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7A9F1C" w14:textId="77777777" w:rsidR="00E52372" w:rsidRPr="00E52372" w:rsidRDefault="0045104B" w:rsidP="00AA07A8">
      <w:pPr>
        <w:pStyle w:val="Heading1"/>
      </w:pPr>
      <w:r>
        <w:tab/>
      </w:r>
      <w:r w:rsidR="00450CE6">
        <w:t>Introduction</w:t>
      </w:r>
    </w:p>
    <w:tbl>
      <w:tblPr>
        <w:tblStyle w:val="Digilent3"/>
        <w:tblpPr w:leftFromText="181" w:rightFromText="181" w:vertAnchor="text" w:tblpXSpec="right" w:tblpY="1"/>
        <w:tblW w:w="3969" w:type="dxa"/>
        <w:tblLook w:val="04A0" w:firstRow="1" w:lastRow="0" w:firstColumn="1" w:lastColumn="0" w:noHBand="0" w:noVBand="1"/>
      </w:tblPr>
      <w:tblGrid>
        <w:gridCol w:w="1588"/>
        <w:gridCol w:w="2381"/>
      </w:tblGrid>
      <w:tr w:rsidR="0043682F" w14:paraId="11C8FB9F" w14:textId="77777777" w:rsidTr="001548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889" w:type="dxa"/>
            <w:gridSpan w:val="2"/>
          </w:tcPr>
          <w:p w14:paraId="7855E1EB" w14:textId="77777777" w:rsidR="0043682F" w:rsidRDefault="0043682F" w:rsidP="00536943">
            <w:pPr>
              <w:jc w:val="center"/>
            </w:pPr>
            <w:bookmarkStart w:id="0" w:name="_Toc365459769"/>
            <w:r>
              <w:t>IP quick facts</w:t>
            </w:r>
          </w:p>
        </w:tc>
      </w:tr>
      <w:tr w:rsidR="0043682F" w14:paraId="4BA1B76C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6669B0FE" w14:textId="77777777" w:rsidR="0043682F" w:rsidRDefault="0043682F" w:rsidP="00536943">
            <w:r>
              <w:t>Supported device families</w:t>
            </w:r>
          </w:p>
        </w:tc>
        <w:tc>
          <w:tcPr>
            <w:tcW w:w="2349" w:type="dxa"/>
            <w:vAlign w:val="center"/>
          </w:tcPr>
          <w:p w14:paraId="7FB7DCE2" w14:textId="77777777" w:rsidR="0043682F" w:rsidRDefault="0043682F" w:rsidP="00536943">
            <w:pPr>
              <w:jc w:val="right"/>
            </w:pPr>
            <w:r>
              <w:t>Zynq®-7000, 7 series</w:t>
            </w:r>
          </w:p>
        </w:tc>
      </w:tr>
      <w:tr w:rsidR="0043682F" w14:paraId="4BD495EB" w14:textId="77777777" w:rsidTr="001548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160684AD" w14:textId="77777777" w:rsidR="0043682F" w:rsidRDefault="0043682F" w:rsidP="00536943">
            <w:r>
              <w:t>Supported user interfaces</w:t>
            </w:r>
          </w:p>
        </w:tc>
        <w:tc>
          <w:tcPr>
            <w:tcW w:w="2349" w:type="dxa"/>
            <w:vAlign w:val="center"/>
          </w:tcPr>
          <w:p w14:paraId="131C9D8B" w14:textId="27995EAD" w:rsidR="0043682F" w:rsidRDefault="0043682F" w:rsidP="00536943">
            <w:pPr>
              <w:jc w:val="right"/>
            </w:pPr>
            <w:r>
              <w:t>Custom</w:t>
            </w:r>
            <w:r w:rsidR="005C5826">
              <w:t>, AXI Stream</w:t>
            </w:r>
          </w:p>
        </w:tc>
      </w:tr>
      <w:tr w:rsidR="0043682F" w14:paraId="43B08229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889" w:type="dxa"/>
            <w:gridSpan w:val="2"/>
            <w:shd w:val="clear" w:color="auto" w:fill="00542C"/>
            <w:vAlign w:val="center"/>
          </w:tcPr>
          <w:p w14:paraId="35882998" w14:textId="77777777" w:rsidR="0043682F" w:rsidRPr="00FE1129" w:rsidRDefault="0043682F" w:rsidP="00536943">
            <w:pPr>
              <w:jc w:val="center"/>
              <w:rPr>
                <w:b/>
                <w:color w:val="FFFFFF" w:themeColor="background1"/>
              </w:rPr>
            </w:pPr>
            <w:r w:rsidRPr="00FE1129">
              <w:rPr>
                <w:b/>
                <w:color w:val="FFFFFF" w:themeColor="background1"/>
              </w:rPr>
              <w:t>Provided with core</w:t>
            </w:r>
          </w:p>
        </w:tc>
      </w:tr>
      <w:tr w:rsidR="0043682F" w14:paraId="1838475A" w14:textId="77777777" w:rsidTr="001548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657E45D8" w14:textId="77777777" w:rsidR="0043682F" w:rsidRDefault="0043682F" w:rsidP="00536943">
            <w:r>
              <w:t>Design files</w:t>
            </w:r>
          </w:p>
        </w:tc>
        <w:tc>
          <w:tcPr>
            <w:tcW w:w="2349" w:type="dxa"/>
            <w:vAlign w:val="center"/>
          </w:tcPr>
          <w:p w14:paraId="384A5F56" w14:textId="77777777" w:rsidR="0043682F" w:rsidRDefault="0043682F" w:rsidP="00536943">
            <w:pPr>
              <w:jc w:val="right"/>
            </w:pPr>
            <w:r>
              <w:t>VHDL</w:t>
            </w:r>
          </w:p>
        </w:tc>
      </w:tr>
      <w:tr w:rsidR="0043682F" w14:paraId="4E9047AE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42160AC2" w14:textId="77777777" w:rsidR="0043682F" w:rsidRDefault="0043682F" w:rsidP="00536943">
            <w:r>
              <w:t>Simulation model</w:t>
            </w:r>
          </w:p>
        </w:tc>
        <w:tc>
          <w:tcPr>
            <w:tcW w:w="2349" w:type="dxa"/>
            <w:vAlign w:val="center"/>
          </w:tcPr>
          <w:p w14:paraId="62A77DC1" w14:textId="58376C56" w:rsidR="0043682F" w:rsidRDefault="00C02116" w:rsidP="00536943">
            <w:pPr>
              <w:jc w:val="right"/>
            </w:pPr>
            <w:proofErr w:type="gramStart"/>
            <w:r w:rsidRPr="00C02116">
              <w:rPr>
                <w:b/>
                <w:bCs/>
              </w:rPr>
              <w:t>Yes</w:t>
            </w:r>
            <w:proofErr w:type="gramEnd"/>
            <w:r>
              <w:t xml:space="preserve"> for AD</w:t>
            </w:r>
            <w:r w:rsidR="00154872">
              <w:t xml:space="preserve">96xx </w:t>
            </w:r>
            <w:r>
              <w:t>SPI interface;</w:t>
            </w:r>
            <w:r w:rsidR="001A422C">
              <w:rPr>
                <w:b/>
              </w:rPr>
              <w:t xml:space="preserve"> </w:t>
            </w:r>
            <w:r w:rsidRPr="00C02116">
              <w:rPr>
                <w:b/>
                <w:bCs/>
              </w:rPr>
              <w:t>No</w:t>
            </w:r>
            <w:r>
              <w:t xml:space="preserve"> for </w:t>
            </w:r>
            <w:r w:rsidR="009214DF">
              <w:t>t</w:t>
            </w:r>
            <w:r>
              <w:t>he IP itself</w:t>
            </w:r>
            <w:r w:rsidR="00CB6971">
              <w:t xml:space="preserve"> (it can be simulated using the design fi</w:t>
            </w:r>
            <w:r w:rsidR="009214DF">
              <w:t>l</w:t>
            </w:r>
            <w:r w:rsidR="00CB6971">
              <w:t>es)</w:t>
            </w:r>
          </w:p>
        </w:tc>
      </w:tr>
      <w:tr w:rsidR="0043682F" w14:paraId="67282947" w14:textId="77777777" w:rsidTr="001548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101AADA3" w14:textId="77777777" w:rsidR="0043682F" w:rsidRDefault="0043682F" w:rsidP="00536943">
            <w:r>
              <w:t>Constraints file</w:t>
            </w:r>
          </w:p>
        </w:tc>
        <w:tc>
          <w:tcPr>
            <w:tcW w:w="2349" w:type="dxa"/>
            <w:vAlign w:val="center"/>
          </w:tcPr>
          <w:p w14:paraId="6A840E5E" w14:textId="77777777" w:rsidR="0043682F" w:rsidRDefault="0043682F" w:rsidP="00536943">
            <w:pPr>
              <w:jc w:val="right"/>
            </w:pPr>
            <w:r>
              <w:t>XDC</w:t>
            </w:r>
          </w:p>
        </w:tc>
      </w:tr>
      <w:tr w:rsidR="0043682F" w14:paraId="7B91910B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0AC46FAC" w14:textId="77777777" w:rsidR="0043682F" w:rsidRDefault="0043682F" w:rsidP="00536943">
            <w:r>
              <w:t>Software driver</w:t>
            </w:r>
          </w:p>
        </w:tc>
        <w:tc>
          <w:tcPr>
            <w:tcW w:w="2349" w:type="dxa"/>
            <w:vAlign w:val="center"/>
          </w:tcPr>
          <w:p w14:paraId="2CFCDC06" w14:textId="4C9B174A" w:rsidR="0043682F" w:rsidRDefault="004F2F82" w:rsidP="00536943">
            <w:pPr>
              <w:jc w:val="right"/>
            </w:pPr>
            <w:r>
              <w:rPr>
                <w:rStyle w:val="e24kjd"/>
                <w:b/>
                <w:bCs/>
              </w:rPr>
              <w:t>N</w:t>
            </w:r>
            <w:r>
              <w:rPr>
                <w:rStyle w:val="e24kjd"/>
              </w:rPr>
              <w:t>/A</w:t>
            </w:r>
          </w:p>
        </w:tc>
      </w:tr>
      <w:tr w:rsidR="0043682F" w14:paraId="44EA6550" w14:textId="77777777" w:rsidTr="001548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889" w:type="dxa"/>
            <w:gridSpan w:val="2"/>
            <w:shd w:val="clear" w:color="auto" w:fill="00542C"/>
            <w:vAlign w:val="center"/>
          </w:tcPr>
          <w:p w14:paraId="1A763C0C" w14:textId="77777777" w:rsidR="0043682F" w:rsidRPr="00FE1129" w:rsidRDefault="0043682F" w:rsidP="00536943">
            <w:pPr>
              <w:jc w:val="center"/>
              <w:rPr>
                <w:b/>
                <w:color w:val="FFFFFF" w:themeColor="background1"/>
              </w:rPr>
            </w:pPr>
            <w:r w:rsidRPr="00FE1129">
              <w:rPr>
                <w:b/>
                <w:color w:val="FFFFFF" w:themeColor="background1"/>
              </w:rPr>
              <w:t>Tested design flows</w:t>
            </w:r>
          </w:p>
        </w:tc>
      </w:tr>
      <w:tr w:rsidR="0043682F" w14:paraId="24BC6BCC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6F3D7671" w14:textId="77777777" w:rsidR="0043682F" w:rsidRDefault="0043682F" w:rsidP="00536943">
            <w:r>
              <w:t>Design entry</w:t>
            </w:r>
          </w:p>
        </w:tc>
        <w:tc>
          <w:tcPr>
            <w:tcW w:w="2349" w:type="dxa"/>
            <w:vAlign w:val="center"/>
          </w:tcPr>
          <w:p w14:paraId="23F5B8BA" w14:textId="0D2DCCAD" w:rsidR="0043682F" w:rsidRDefault="005A0A78" w:rsidP="00536943">
            <w:pPr>
              <w:jc w:val="right"/>
            </w:pPr>
            <w:proofErr w:type="spellStart"/>
            <w:r w:rsidRPr="005A0A78">
              <w:t>Vivado</w:t>
            </w:r>
            <w:proofErr w:type="spellEnd"/>
            <w:r w:rsidRPr="005A0A78">
              <w:t xml:space="preserve"> Design Suite - ML Editions</w:t>
            </w:r>
            <w:r>
              <w:t xml:space="preserve"> </w:t>
            </w:r>
            <w:r w:rsidR="0043682F">
              <w:t>20</w:t>
            </w:r>
            <w:r w:rsidR="00442C63">
              <w:t>21</w:t>
            </w:r>
            <w:r w:rsidR="0043682F">
              <w:t>.1</w:t>
            </w:r>
          </w:p>
        </w:tc>
      </w:tr>
      <w:tr w:rsidR="0043682F" w14:paraId="2D5BD4F0" w14:textId="77777777" w:rsidTr="0015487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6B803BBC" w14:textId="77777777" w:rsidR="0043682F" w:rsidRDefault="0043682F" w:rsidP="00536943">
            <w:r>
              <w:t>Synthesis</w:t>
            </w:r>
          </w:p>
        </w:tc>
        <w:tc>
          <w:tcPr>
            <w:tcW w:w="2349" w:type="dxa"/>
            <w:vAlign w:val="center"/>
          </w:tcPr>
          <w:p w14:paraId="31809834" w14:textId="178DC013" w:rsidR="0043682F" w:rsidRDefault="0043682F" w:rsidP="00536943">
            <w:pPr>
              <w:jc w:val="right"/>
            </w:pPr>
            <w:proofErr w:type="spellStart"/>
            <w:r>
              <w:t>Vivado</w:t>
            </w:r>
            <w:proofErr w:type="spellEnd"/>
            <w:r>
              <w:t xml:space="preserve"> Synthesis 20</w:t>
            </w:r>
            <w:r w:rsidR="00442C63">
              <w:t>21</w:t>
            </w:r>
            <w:r>
              <w:t>.1</w:t>
            </w:r>
          </w:p>
        </w:tc>
      </w:tr>
      <w:tr w:rsidR="00CE6B38" w14:paraId="233B081D" w14:textId="77777777" w:rsidTr="001548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00" w:type="dxa"/>
            <w:vAlign w:val="center"/>
          </w:tcPr>
          <w:p w14:paraId="1A069ACD" w14:textId="4C4EB752" w:rsidR="00CE6B38" w:rsidRDefault="00CE6B38" w:rsidP="00536943">
            <w:r>
              <w:t>Implementation</w:t>
            </w:r>
          </w:p>
        </w:tc>
        <w:tc>
          <w:tcPr>
            <w:tcW w:w="2349" w:type="dxa"/>
            <w:vAlign w:val="center"/>
          </w:tcPr>
          <w:p w14:paraId="0A6D6EA9" w14:textId="120032D9" w:rsidR="00CE6B38" w:rsidRDefault="00CE6B38" w:rsidP="00536943">
            <w:pPr>
              <w:jc w:val="right"/>
            </w:pPr>
            <w:proofErr w:type="spellStart"/>
            <w:r>
              <w:t>Vivado</w:t>
            </w:r>
            <w:proofErr w:type="spellEnd"/>
            <w:r>
              <w:t xml:space="preserve"> Implementation 2021.1</w:t>
            </w:r>
          </w:p>
        </w:tc>
      </w:tr>
    </w:tbl>
    <w:p w14:paraId="3244F09D" w14:textId="29C32208" w:rsidR="00450CE6" w:rsidRDefault="00450CE6" w:rsidP="003E370D">
      <w:pPr>
        <w:ind w:firstLine="720"/>
        <w:jc w:val="both"/>
      </w:pPr>
      <w:r>
        <w:t xml:space="preserve">This </w:t>
      </w:r>
      <w:r w:rsidR="00530CF0">
        <w:t>user guide</w:t>
      </w:r>
      <w:r w:rsidR="00F372EE">
        <w:t xml:space="preserve"> describes the </w:t>
      </w:r>
      <w:proofErr w:type="spellStart"/>
      <w:r w:rsidR="00F372EE">
        <w:t>Digilent</w:t>
      </w:r>
      <w:proofErr w:type="spellEnd"/>
      <w:r w:rsidR="00F372EE">
        <w:t xml:space="preserve"> </w:t>
      </w:r>
      <w:proofErr w:type="spellStart"/>
      <w:r w:rsidR="009910CD" w:rsidRPr="00314F50">
        <w:rPr>
          <w:b/>
          <w:bCs/>
        </w:rPr>
        <w:t>Zmod</w:t>
      </w:r>
      <w:proofErr w:type="spellEnd"/>
      <w:r w:rsidR="009910CD" w:rsidRPr="00314F50">
        <w:rPr>
          <w:b/>
          <w:bCs/>
        </w:rPr>
        <w:t xml:space="preserve"> </w:t>
      </w:r>
      <w:r w:rsidR="00AD0ECA">
        <w:rPr>
          <w:b/>
          <w:bCs/>
        </w:rPr>
        <w:t>Digitizer</w:t>
      </w:r>
      <w:r w:rsidR="009910CD" w:rsidRPr="00314F50">
        <w:rPr>
          <w:b/>
          <w:bCs/>
        </w:rPr>
        <w:t xml:space="preserve"> Controller</w:t>
      </w:r>
      <w:r w:rsidRPr="00314F50">
        <w:t xml:space="preserve"> </w:t>
      </w:r>
      <w:r>
        <w:t>Intellectual Property. Th</w:t>
      </w:r>
      <w:r w:rsidR="00040CE1">
        <w:t>i</w:t>
      </w:r>
      <w:r>
        <w:t xml:space="preserve">s IP interfaces directly </w:t>
      </w:r>
      <w:r w:rsidR="009910CD">
        <w:t>with</w:t>
      </w:r>
      <w:r w:rsidR="0065180C">
        <w:t xml:space="preserve"> </w:t>
      </w:r>
      <w:r w:rsidR="00421F03">
        <w:t xml:space="preserve">the </w:t>
      </w:r>
      <w:proofErr w:type="spellStart"/>
      <w:r w:rsidR="00421F03" w:rsidRPr="00421F03">
        <w:t>Zmod</w:t>
      </w:r>
      <w:proofErr w:type="spellEnd"/>
      <w:r w:rsidR="00421F03" w:rsidRPr="00421F03">
        <w:t xml:space="preserve"> </w:t>
      </w:r>
      <w:r w:rsidR="00AD0ECA">
        <w:t>Digitizer</w:t>
      </w:r>
      <w:r w:rsidR="00362C41" w:rsidRPr="00421F03">
        <w:t xml:space="preserve"> </w:t>
      </w:r>
      <w:r w:rsidR="00421F03" w:rsidRPr="00421F03">
        <w:t>14</w:t>
      </w:r>
      <w:r w:rsidR="00AD0ECA">
        <w:t>3</w:t>
      </w:r>
      <w:r w:rsidR="00421F03" w:rsidRPr="00421F03">
        <w:t xml:space="preserve">0 </w:t>
      </w:r>
      <w:r w:rsidR="00421F03">
        <w:t>–</w:t>
      </w:r>
      <w:r w:rsidR="00421F03" w:rsidRPr="00421F03">
        <w:t xml:space="preserve"> 125</w:t>
      </w:r>
      <w:r w:rsidR="001C3B90">
        <w:t xml:space="preserve"> </w:t>
      </w:r>
      <w:r w:rsidR="009910CD">
        <w:t xml:space="preserve">writing an initial configuration to the analog to digital converter </w:t>
      </w:r>
      <w:r w:rsidR="008F7818">
        <w:t xml:space="preserve">(ADC) </w:t>
      </w:r>
      <w:r w:rsidR="009910CD">
        <w:t>featured by th</w:t>
      </w:r>
      <w:r w:rsidR="009D0EE1">
        <w:t>e</w:t>
      </w:r>
      <w:r w:rsidR="009910CD">
        <w:t>s</w:t>
      </w:r>
      <w:r w:rsidR="009D0EE1">
        <w:t>e</w:t>
      </w:r>
      <w:r w:rsidR="009910CD">
        <w:t xml:space="preserve"> module</w:t>
      </w:r>
      <w:r w:rsidR="00F54B44">
        <w:t>s</w:t>
      </w:r>
      <w:r w:rsidR="001C3B90">
        <w:t xml:space="preserve"> and</w:t>
      </w:r>
      <w:r w:rsidR="004C022A">
        <w:t xml:space="preserve"> one of the selected frequency configurations of the Clock Generator</w:t>
      </w:r>
      <w:r w:rsidR="002668F3">
        <w:t xml:space="preserve">, demultiplexing the data received over the </w:t>
      </w:r>
      <w:r w:rsidR="008F7818">
        <w:t>ADC</w:t>
      </w:r>
      <w:r w:rsidR="002668F3">
        <w:t xml:space="preserve">’s parallel interface and forwarding it to the user logic. The </w:t>
      </w:r>
      <w:proofErr w:type="spellStart"/>
      <w:r w:rsidR="002668F3" w:rsidRPr="0065180C">
        <w:rPr>
          <w:b/>
          <w:bCs/>
        </w:rPr>
        <w:t>Zmod</w:t>
      </w:r>
      <w:proofErr w:type="spellEnd"/>
      <w:r w:rsidR="002668F3" w:rsidRPr="0065180C">
        <w:rPr>
          <w:b/>
          <w:bCs/>
        </w:rPr>
        <w:t xml:space="preserve"> </w:t>
      </w:r>
      <w:r w:rsidR="00D53EF7">
        <w:rPr>
          <w:b/>
          <w:bCs/>
        </w:rPr>
        <w:t>Digitizer</w:t>
      </w:r>
      <w:r w:rsidR="00362C41" w:rsidRPr="00421F03">
        <w:t xml:space="preserve"> </w:t>
      </w:r>
      <w:r w:rsidR="002668F3" w:rsidRPr="0065180C">
        <w:rPr>
          <w:b/>
          <w:bCs/>
        </w:rPr>
        <w:t>Controller</w:t>
      </w:r>
      <w:r w:rsidR="002668F3">
        <w:t xml:space="preserve"> is intended to be used as a stand-alone IP </w:t>
      </w:r>
      <w:r w:rsidR="00AB308C">
        <w:t xml:space="preserve">(the </w:t>
      </w:r>
      <w:proofErr w:type="gramStart"/>
      <w:r w:rsidR="00AB308C">
        <w:t>stand alone</w:t>
      </w:r>
      <w:proofErr w:type="gramEnd"/>
      <w:r w:rsidR="00AB308C">
        <w:t xml:space="preserve"> mode) </w:t>
      </w:r>
      <w:r w:rsidR="002668F3">
        <w:t xml:space="preserve">in projects that do not require processor interaction or it can be used in conjunction with </w:t>
      </w:r>
      <w:r w:rsidR="00F507FF">
        <w:t>h</w:t>
      </w:r>
      <w:r w:rsidR="00D71198" w:rsidRPr="00F507FF">
        <w:t xml:space="preserve">igher </w:t>
      </w:r>
      <w:r w:rsidR="00F507FF">
        <w:t>l</w:t>
      </w:r>
      <w:r w:rsidR="00D71198" w:rsidRPr="00F507FF">
        <w:t>evel</w:t>
      </w:r>
      <w:r w:rsidR="002668F3" w:rsidRPr="00F507FF">
        <w:t xml:space="preserve"> IP</w:t>
      </w:r>
      <w:r w:rsidR="00D71198" w:rsidRPr="00F507FF">
        <w:t>s</w:t>
      </w:r>
      <w:r w:rsidR="002668F3" w:rsidRPr="00F507FF">
        <w:t xml:space="preserve"> </w:t>
      </w:r>
      <w:r w:rsidR="002668F3">
        <w:t xml:space="preserve">that </w:t>
      </w:r>
      <w:r w:rsidR="00F507FF">
        <w:t xml:space="preserve">may </w:t>
      </w:r>
      <w:r w:rsidR="002668F3">
        <w:t xml:space="preserve">provide connectivity with the processing </w:t>
      </w:r>
      <w:r w:rsidR="002668F3" w:rsidRPr="004A1B0F">
        <w:t>system</w:t>
      </w:r>
      <w:r w:rsidR="002668F3">
        <w:t>.</w:t>
      </w:r>
    </w:p>
    <w:p w14:paraId="3A737C6A" w14:textId="77777777" w:rsidR="00450CE6" w:rsidRDefault="0045104B" w:rsidP="00450CE6">
      <w:pPr>
        <w:pStyle w:val="Heading1"/>
      </w:pPr>
      <w:r>
        <w:tab/>
      </w:r>
      <w:r w:rsidR="00450CE6">
        <w:t>Features</w:t>
      </w:r>
    </w:p>
    <w:p w14:paraId="28835986" w14:textId="421240FF" w:rsidR="00450CE6" w:rsidRDefault="002668F3" w:rsidP="002617CE">
      <w:pPr>
        <w:pStyle w:val="ListParagraph"/>
        <w:numPr>
          <w:ilvl w:val="0"/>
          <w:numId w:val="16"/>
        </w:numPr>
        <w:spacing w:after="0" w:line="240" w:lineRule="auto"/>
        <w:jc w:val="both"/>
      </w:pPr>
      <w:r>
        <w:t xml:space="preserve">Initializes the hardware on </w:t>
      </w:r>
      <w:r w:rsidR="007F5316">
        <w:t xml:space="preserve">the </w:t>
      </w:r>
      <w:proofErr w:type="spellStart"/>
      <w:r w:rsidR="007F5316" w:rsidRPr="00421F03">
        <w:t>Zmod</w:t>
      </w:r>
      <w:proofErr w:type="spellEnd"/>
      <w:r w:rsidR="007F5316" w:rsidRPr="00421F03">
        <w:t xml:space="preserve"> </w:t>
      </w:r>
      <w:r w:rsidR="005A645F">
        <w:t>Digitiz</w:t>
      </w:r>
      <w:r w:rsidR="0026355C">
        <w:t>e</w:t>
      </w:r>
      <w:r w:rsidR="005A645F">
        <w:t>r</w:t>
      </w:r>
      <w:r w:rsidR="0026355C" w:rsidRPr="00421F03">
        <w:t xml:space="preserve"> </w:t>
      </w:r>
      <w:r w:rsidR="007F5316" w:rsidRPr="00421F03">
        <w:t>14</w:t>
      </w:r>
      <w:r w:rsidR="005A645F">
        <w:t>3</w:t>
      </w:r>
      <w:r w:rsidR="007F5316" w:rsidRPr="00421F03">
        <w:t xml:space="preserve">0 </w:t>
      </w:r>
      <w:r w:rsidR="007F5316">
        <w:t>–</w:t>
      </w:r>
      <w:r w:rsidR="007F5316" w:rsidRPr="00421F03">
        <w:t xml:space="preserve"> 125</w:t>
      </w:r>
      <w:r w:rsidR="00F54B44">
        <w:t>.</w:t>
      </w:r>
    </w:p>
    <w:p w14:paraId="2D0DA529" w14:textId="630E226A" w:rsidR="00450CE6" w:rsidRDefault="002668F3" w:rsidP="002617CE">
      <w:pPr>
        <w:pStyle w:val="ListParagraph"/>
        <w:numPr>
          <w:ilvl w:val="0"/>
          <w:numId w:val="16"/>
        </w:numPr>
        <w:spacing w:after="0" w:line="240" w:lineRule="auto"/>
        <w:jc w:val="both"/>
      </w:pPr>
      <w:r>
        <w:t xml:space="preserve">Demultiplexes the </w:t>
      </w:r>
      <w:r w:rsidR="008F7818">
        <w:t>double data rate (</w:t>
      </w:r>
      <w:r>
        <w:t>DDR</w:t>
      </w:r>
      <w:r w:rsidR="008F7818">
        <w:t>)</w:t>
      </w:r>
      <w:r>
        <w:t xml:space="preserve"> parallel interface </w:t>
      </w:r>
      <w:r w:rsidR="00F54B44">
        <w:t>outputted</w:t>
      </w:r>
      <w:r>
        <w:t xml:space="preserve"> by the </w:t>
      </w:r>
      <w:proofErr w:type="spellStart"/>
      <w:r>
        <w:t>Zmod</w:t>
      </w:r>
      <w:proofErr w:type="spellEnd"/>
      <w:r>
        <w:t xml:space="preserve"> and exports two </w:t>
      </w:r>
      <w:r w:rsidR="008F7818">
        <w:t>single data rate (</w:t>
      </w:r>
      <w:r>
        <w:t>SDR</w:t>
      </w:r>
      <w:r w:rsidR="008F7818">
        <w:t>)</w:t>
      </w:r>
      <w:r>
        <w:t xml:space="preserve"> channels to the user logic in the user clock domain.</w:t>
      </w:r>
    </w:p>
    <w:p w14:paraId="799C7AE2" w14:textId="264943B5" w:rsidR="00450CE6" w:rsidRDefault="00EA2BBA" w:rsidP="002617CE">
      <w:pPr>
        <w:pStyle w:val="ListParagraph"/>
        <w:numPr>
          <w:ilvl w:val="0"/>
          <w:numId w:val="16"/>
        </w:numPr>
        <w:spacing w:after="0" w:line="240" w:lineRule="auto"/>
        <w:jc w:val="both"/>
      </w:pPr>
      <w:r>
        <w:t xml:space="preserve">Provides the possibility of overwriting the initial </w:t>
      </w:r>
      <w:r w:rsidR="008F7818">
        <w:t xml:space="preserve">ADC </w:t>
      </w:r>
      <w:r>
        <w:t xml:space="preserve">configuration </w:t>
      </w:r>
      <w:r w:rsidR="008F7818">
        <w:t>by providing</w:t>
      </w:r>
      <w:r>
        <w:t xml:space="preserve"> an optional </w:t>
      </w:r>
      <w:proofErr w:type="gramStart"/>
      <w:r>
        <w:t>upper level</w:t>
      </w:r>
      <w:proofErr w:type="gramEnd"/>
      <w:r>
        <w:t xml:space="preserve"> interface</w:t>
      </w:r>
      <w:r w:rsidR="008F7818">
        <w:t xml:space="preserve"> that allows indirect access to the ADC’s SPI interface</w:t>
      </w:r>
      <w:r>
        <w:t>.</w:t>
      </w:r>
    </w:p>
    <w:p w14:paraId="63B74FE0" w14:textId="42902C8B" w:rsidR="003C037B" w:rsidRDefault="003C037B" w:rsidP="002617CE">
      <w:pPr>
        <w:pStyle w:val="ListParagraph"/>
        <w:numPr>
          <w:ilvl w:val="0"/>
          <w:numId w:val="16"/>
        </w:numPr>
        <w:spacing w:after="0" w:line="240" w:lineRule="auto"/>
        <w:jc w:val="both"/>
      </w:pPr>
      <w:r>
        <w:t xml:space="preserve">Configures the </w:t>
      </w:r>
      <w:r w:rsidR="00BC2621">
        <w:t>Clock Generator</w:t>
      </w:r>
      <w:r w:rsidR="00B412D2">
        <w:t xml:space="preserve"> to output a</w:t>
      </w:r>
      <w:r w:rsidR="002504AB">
        <w:t xml:space="preserve"> clock signal to the ADC with a frequency from a set list</w:t>
      </w:r>
    </w:p>
    <w:p w14:paraId="400A350A" w14:textId="77777777" w:rsidR="00E90FF0" w:rsidRDefault="00EA2BBA" w:rsidP="002617CE">
      <w:pPr>
        <w:pStyle w:val="ListParagraph"/>
        <w:numPr>
          <w:ilvl w:val="0"/>
          <w:numId w:val="16"/>
        </w:numPr>
        <w:spacing w:after="0" w:line="240" w:lineRule="auto"/>
        <w:jc w:val="both"/>
      </w:pPr>
      <w:r>
        <w:t>Performs offset and gain calibration based on coefficients specified by the user/</w:t>
      </w:r>
      <w:proofErr w:type="gramStart"/>
      <w:r>
        <w:t>upper level</w:t>
      </w:r>
      <w:proofErr w:type="gramEnd"/>
      <w:r>
        <w:t xml:space="preserve"> IPs.</w:t>
      </w:r>
    </w:p>
    <w:p w14:paraId="75FBBD04" w14:textId="77777777" w:rsidR="0030005C" w:rsidRDefault="0030005C" w:rsidP="0030005C">
      <w:pPr>
        <w:pStyle w:val="Heading1"/>
      </w:pPr>
      <w:r>
        <w:tab/>
        <w:t>Performance</w:t>
      </w:r>
    </w:p>
    <w:p w14:paraId="4DE0025F" w14:textId="14239C34" w:rsidR="00C94715" w:rsidRDefault="00D63BEA" w:rsidP="005B2550">
      <w:pPr>
        <w:ind w:firstLine="720"/>
        <w:contextualSpacing/>
        <w:jc w:val="both"/>
      </w:pPr>
      <w:r>
        <w:t>Th</w:t>
      </w:r>
      <w:r w:rsidR="00652DBD">
        <w:t>is</w:t>
      </w:r>
      <w:r>
        <w:t xml:space="preserve"> IP </w:t>
      </w:r>
      <w:r w:rsidR="00BA1E5F">
        <w:t xml:space="preserve">is designed </w:t>
      </w:r>
      <w:r w:rsidR="00652DBD">
        <w:t>to have a configurable width for the data interface and a configurable sampling rate so that it can manage the low</w:t>
      </w:r>
      <w:r w:rsidR="00D71198">
        <w:t>-</w:t>
      </w:r>
      <w:r w:rsidR="00652DBD">
        <w:t xml:space="preserve">level communication with the </w:t>
      </w:r>
      <w:proofErr w:type="spellStart"/>
      <w:r w:rsidR="00652DBD">
        <w:t>Zmods</w:t>
      </w:r>
      <w:proofErr w:type="spellEnd"/>
      <w:r w:rsidR="00652DBD">
        <w:t xml:space="preserve"> </w:t>
      </w:r>
      <w:r w:rsidR="00D71198">
        <w:t>enumerated</w:t>
      </w:r>
      <w:r w:rsidR="00652DBD">
        <w:t xml:space="preserve"> in chapter 1 (Introduction). The parallel DDR data interface used to communicate with the ADC </w:t>
      </w:r>
      <w:r w:rsidR="00FB27B5">
        <w:t>is 14</w:t>
      </w:r>
      <w:r w:rsidR="00F54B44">
        <w:t xml:space="preserve"> </w:t>
      </w:r>
      <w:proofErr w:type="gramStart"/>
      <w:r w:rsidR="00F54B44">
        <w:t>bit</w:t>
      </w:r>
      <w:proofErr w:type="gramEnd"/>
      <w:r w:rsidR="00F54B44">
        <w:t xml:space="preserve"> wide</w:t>
      </w:r>
      <w:r w:rsidR="00FB27B5">
        <w:t xml:space="preserve"> and</w:t>
      </w:r>
      <w:r w:rsidR="00652DBD">
        <w:t xml:space="preserve"> the sampling rate </w:t>
      </w:r>
      <w:r w:rsidR="00C602A3">
        <w:t>has a set of 7 predefined values: 50MHz, 80MHz, 100MHz, 110MHz, 120MHz, 122.88MHz and 125MHz</w:t>
      </w:r>
      <w:r w:rsidR="00BA1E5F">
        <w:t xml:space="preserve">. </w:t>
      </w:r>
      <w:r>
        <w:t xml:space="preserve">The </w:t>
      </w:r>
      <w:proofErr w:type="spellStart"/>
      <w:r w:rsidRPr="00EB1AE9">
        <w:rPr>
          <w:b/>
          <w:bCs/>
        </w:rPr>
        <w:t>Zmod</w:t>
      </w:r>
      <w:proofErr w:type="spellEnd"/>
      <w:r w:rsidRPr="00EB1AE9">
        <w:rPr>
          <w:b/>
          <w:bCs/>
        </w:rPr>
        <w:t xml:space="preserve"> </w:t>
      </w:r>
      <w:r w:rsidR="00A62392">
        <w:rPr>
          <w:b/>
          <w:bCs/>
        </w:rPr>
        <w:t>Digitizer</w:t>
      </w:r>
      <w:r w:rsidRPr="00EB1AE9">
        <w:rPr>
          <w:b/>
          <w:bCs/>
        </w:rPr>
        <w:t xml:space="preserve"> Controller</w:t>
      </w:r>
      <w:r w:rsidRPr="00EB1AE9">
        <w:t xml:space="preserve"> </w:t>
      </w:r>
      <w:r>
        <w:t xml:space="preserve">further exports </w:t>
      </w:r>
      <w:r w:rsidR="00BA1E5F">
        <w:t xml:space="preserve">to the user logic </w:t>
      </w:r>
      <w:r>
        <w:t xml:space="preserve">two distinct SDR channels synchronized </w:t>
      </w:r>
      <w:r w:rsidR="00D71198">
        <w:t>in</w:t>
      </w:r>
      <w:r>
        <w:t xml:space="preserve"> the </w:t>
      </w:r>
      <w:r w:rsidR="00D71198">
        <w:t xml:space="preserve">ADC </w:t>
      </w:r>
      <w:r w:rsidR="002A525A">
        <w:t>s</w:t>
      </w:r>
      <w:r w:rsidR="00D71198">
        <w:t>ampling clock</w:t>
      </w:r>
      <w:r>
        <w:t xml:space="preserve"> domain</w:t>
      </w:r>
      <w:r w:rsidR="007E0DF7">
        <w:t xml:space="preserve"> (</w:t>
      </w:r>
      <w:proofErr w:type="spellStart"/>
      <w:r w:rsidR="007E0DF7" w:rsidRPr="007E0DF7">
        <w:rPr>
          <w:i/>
          <w:iCs/>
        </w:rPr>
        <w:t>DcoClkOut</w:t>
      </w:r>
      <w:proofErr w:type="spellEnd"/>
      <w:r w:rsidR="007E0DF7">
        <w:t>)</w:t>
      </w:r>
      <w:r>
        <w:t>.</w:t>
      </w:r>
    </w:p>
    <w:p w14:paraId="28788491" w14:textId="0A8B7536" w:rsidR="045F4EA1" w:rsidRDefault="00622AC5" w:rsidP="00B84F4A">
      <w:pPr>
        <w:pStyle w:val="Heading1"/>
      </w:pPr>
      <w:bookmarkStart w:id="1" w:name="_Overview"/>
      <w:bookmarkEnd w:id="1"/>
      <w:r>
        <w:lastRenderedPageBreak/>
        <w:tab/>
        <w:t>Overview</w:t>
      </w:r>
    </w:p>
    <w:p w14:paraId="1BB14179" w14:textId="56678608" w:rsidR="006257E3" w:rsidRDefault="00E11689" w:rsidP="00B84F4A">
      <w:pPr>
        <w:keepNext/>
      </w:pPr>
      <w:r>
        <w:object w:dxaOrig="14016" w:dyaOrig="6409" w14:anchorId="36B09A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5pt;height:213.75pt" o:ole="">
            <v:imagedata r:id="rId11" o:title=""/>
          </v:shape>
          <o:OLEObject Type="Embed" ProgID="Visio.Drawing.15" ShapeID="_x0000_i1031" DrawAspect="Content" ObjectID="_1725188597" r:id="rId12"/>
        </w:object>
      </w:r>
    </w:p>
    <w:p w14:paraId="48D0E20E" w14:textId="74AFCA56" w:rsidR="00622AC5" w:rsidRDefault="00F53EE7" w:rsidP="00F53EE7">
      <w:pPr>
        <w:pStyle w:val="Caption"/>
      </w:pPr>
      <w:bookmarkStart w:id="2" w:name="_Ref24113879"/>
      <w:r w:rsidRPr="00C84E8C">
        <w:t xml:space="preserve">Figure </w:t>
      </w:r>
      <w:fldSimple w:instr=" SEQ Figure \* ARABIC ">
        <w:r w:rsidR="008B50C1">
          <w:rPr>
            <w:noProof/>
          </w:rPr>
          <w:t>1</w:t>
        </w:r>
      </w:fldSimple>
      <w:bookmarkEnd w:id="2"/>
      <w:r w:rsidRPr="00C84E8C">
        <w:t xml:space="preserve">. </w:t>
      </w:r>
      <w:proofErr w:type="spellStart"/>
      <w:r w:rsidR="00C37664" w:rsidRPr="00C84E8C">
        <w:t>Zmod</w:t>
      </w:r>
      <w:proofErr w:type="spellEnd"/>
      <w:r w:rsidR="00C37664" w:rsidRPr="00C84E8C">
        <w:t xml:space="preserve"> </w:t>
      </w:r>
      <w:r w:rsidR="00DD4CBE">
        <w:t>Digitizer</w:t>
      </w:r>
      <w:r w:rsidR="00C37664" w:rsidRPr="00C84E8C">
        <w:t xml:space="preserve"> Controller</w:t>
      </w:r>
      <w:r w:rsidRPr="00C84E8C">
        <w:t xml:space="preserve"> block diagram</w:t>
      </w:r>
      <w:r w:rsidR="00974B8E">
        <w:t>.</w:t>
      </w:r>
    </w:p>
    <w:p w14:paraId="3822853F" w14:textId="3554CA76" w:rsidR="00F53EE7" w:rsidRDefault="00A5320C" w:rsidP="003E370D">
      <w:pPr>
        <w:ind w:firstLine="720"/>
        <w:jc w:val="both"/>
      </w:pPr>
      <w:r>
        <w:t xml:space="preserve">The structure of the IP is presented in </w:t>
      </w:r>
      <w:hyperlink w:anchor="_Overview" w:history="1">
        <w:r w:rsidRPr="00D56FB0">
          <w:rPr>
            <w:rStyle w:val="Hyperlink"/>
          </w:rPr>
          <w:fldChar w:fldCharType="begin"/>
        </w:r>
        <w:r w:rsidRPr="00D56FB0">
          <w:rPr>
            <w:rStyle w:val="Hyperlink"/>
          </w:rPr>
          <w:instrText xml:space="preserve"> REF _Ref24113879 \h </w:instrText>
        </w:r>
        <w:r w:rsidR="002617CE">
          <w:rPr>
            <w:rStyle w:val="Hyperlink"/>
          </w:rPr>
          <w:instrText xml:space="preserve"> \* MERGEFORMAT </w:instrText>
        </w:r>
        <w:r w:rsidRPr="00D56FB0">
          <w:rPr>
            <w:rStyle w:val="Hyperlink"/>
          </w:rPr>
        </w:r>
        <w:r w:rsidRPr="00D56FB0">
          <w:rPr>
            <w:rStyle w:val="Hyperlink"/>
          </w:rPr>
          <w:fldChar w:fldCharType="separate"/>
        </w:r>
        <w:r w:rsidR="008B50C1" w:rsidRPr="00C84E8C">
          <w:t xml:space="preserve">Figure </w:t>
        </w:r>
        <w:r w:rsidR="008B50C1">
          <w:rPr>
            <w:noProof/>
          </w:rPr>
          <w:t>1</w:t>
        </w:r>
        <w:r w:rsidRPr="00D56FB0">
          <w:rPr>
            <w:rStyle w:val="Hyperlink"/>
          </w:rPr>
          <w:fldChar w:fldCharType="end"/>
        </w:r>
      </w:hyperlink>
      <w:r w:rsidR="00F53EE7">
        <w:t>.</w:t>
      </w:r>
      <w:r w:rsidR="00A7134F">
        <w:t xml:space="preserve"> The main functionalities are divided as ADC input clock generation, data </w:t>
      </w:r>
      <w:r w:rsidR="005A4DFB">
        <w:t>capture (data path)</w:t>
      </w:r>
      <w:r w:rsidR="003E370D">
        <w:t>, ADC calibration,</w:t>
      </w:r>
      <w:r w:rsidR="005A4DFB">
        <w:t xml:space="preserve"> </w:t>
      </w:r>
      <w:r w:rsidR="003E370D">
        <w:t>ADC</w:t>
      </w:r>
      <w:r w:rsidR="005A4DFB">
        <w:t xml:space="preserve"> configuration</w:t>
      </w:r>
      <w:r w:rsidR="00A7134F">
        <w:t xml:space="preserve"> </w:t>
      </w:r>
      <w:r w:rsidR="005A4DFB">
        <w:t xml:space="preserve">(two items related </w:t>
      </w:r>
      <w:r w:rsidR="00374ED8">
        <w:t>to</w:t>
      </w:r>
      <w:r w:rsidR="005A4DFB">
        <w:t xml:space="preserve"> configuration functionalities will be detailed separately: the configuration state machine and the SPI controller)</w:t>
      </w:r>
      <w:r w:rsidR="003E370D">
        <w:t xml:space="preserve"> and </w:t>
      </w:r>
      <w:r w:rsidR="00413BFA">
        <w:t>C</w:t>
      </w:r>
      <w:r w:rsidR="00CD1F8A">
        <w:t xml:space="preserve">lock </w:t>
      </w:r>
      <w:r w:rsidR="00413BFA">
        <w:t>G</w:t>
      </w:r>
      <w:r w:rsidR="00CD1F8A">
        <w:t>enerator configuration</w:t>
      </w:r>
      <w:r w:rsidR="00DB7AAC">
        <w:t xml:space="preserve"> (</w:t>
      </w:r>
      <w:r w:rsidR="007D3813">
        <w:t>state machine and I2C controller</w:t>
      </w:r>
      <w:r w:rsidR="00DB7AAC">
        <w:t>)</w:t>
      </w:r>
      <w:r w:rsidR="00CD1F8A">
        <w:t>.</w:t>
      </w:r>
    </w:p>
    <w:p w14:paraId="5472396E" w14:textId="77777777" w:rsidR="00782082" w:rsidRDefault="00782082" w:rsidP="00782082">
      <w:pPr>
        <w:pStyle w:val="Heading2"/>
      </w:pPr>
      <w:r>
        <w:tab/>
        <w:t xml:space="preserve">Clocking </w:t>
      </w:r>
    </w:p>
    <w:p w14:paraId="3D1212AB" w14:textId="77777777" w:rsidR="00782082" w:rsidRDefault="00782082" w:rsidP="00782082">
      <w:pPr>
        <w:jc w:val="both"/>
      </w:pPr>
      <w:r>
        <w:t xml:space="preserve">The IP is divided in 4 clock domains as shown in </w:t>
      </w:r>
      <w:r>
        <w:fldChar w:fldCharType="begin"/>
      </w:r>
      <w:r>
        <w:instrText xml:space="preserve"> REF _Ref24113879 \h  \* MERGEFORMAT </w:instrText>
      </w:r>
      <w:r>
        <w:fldChar w:fldCharType="separate"/>
      </w:r>
      <w:r w:rsidRPr="00C84E8C">
        <w:t xml:space="preserve">Figure </w:t>
      </w:r>
      <w:r>
        <w:rPr>
          <w:noProof/>
        </w:rPr>
        <w:t>1</w:t>
      </w:r>
      <w:r>
        <w:fldChar w:fldCharType="end"/>
      </w:r>
      <w:r>
        <w:t xml:space="preserve">: </w:t>
      </w:r>
    </w:p>
    <w:p w14:paraId="7962FE90" w14:textId="23C99F8B" w:rsidR="00782082" w:rsidRDefault="00782082" w:rsidP="00782082">
      <w:pPr>
        <w:pStyle w:val="ListParagraph"/>
        <w:numPr>
          <w:ilvl w:val="6"/>
          <w:numId w:val="13"/>
        </w:numPr>
        <w:jc w:val="both"/>
      </w:pPr>
      <w:r>
        <w:t>The system clock domain (</w:t>
      </w:r>
      <w:r w:rsidRPr="00521BEE">
        <w:rPr>
          <w:i/>
          <w:iCs/>
        </w:rPr>
        <w:t>SysClk100</w:t>
      </w:r>
      <w:r>
        <w:t xml:space="preserve">) clocks the ADC </w:t>
      </w:r>
      <w:r w:rsidR="002A525A">
        <w:t>configuration module, the</w:t>
      </w:r>
      <w:r>
        <w:t xml:space="preserve"> </w:t>
      </w:r>
      <w:r w:rsidR="0004500D">
        <w:t>Clock Generator</w:t>
      </w:r>
      <w:r>
        <w:t xml:space="preserve"> configuration module</w:t>
      </w:r>
      <w:r w:rsidR="0004500D">
        <w:t xml:space="preserve"> together with its I2C controller</w:t>
      </w:r>
      <w:r>
        <w:t xml:space="preserve"> and the SPI controller. The frequency of this clock is expected to be 100MHz.</w:t>
      </w:r>
      <w:r w:rsidR="00521BEE">
        <w:t xml:space="preserve"> All signals synchronous with </w:t>
      </w:r>
      <w:r w:rsidR="00521BEE" w:rsidRPr="00521BEE">
        <w:rPr>
          <w:i/>
          <w:iCs/>
        </w:rPr>
        <w:t>SysClk100</w:t>
      </w:r>
      <w:r w:rsidR="00521BEE">
        <w:t xml:space="preserve"> have the prefix “s”.</w:t>
      </w:r>
    </w:p>
    <w:p w14:paraId="7D3B7F0A" w14:textId="5379F0F0" w:rsidR="00782082" w:rsidRDefault="00782082" w:rsidP="00782082">
      <w:pPr>
        <w:pStyle w:val="ListParagraph"/>
        <w:numPr>
          <w:ilvl w:val="6"/>
          <w:numId w:val="13"/>
        </w:numPr>
        <w:jc w:val="both"/>
      </w:pPr>
      <w:r>
        <w:t>The ADC input clock (</w:t>
      </w:r>
      <w:proofErr w:type="spellStart"/>
      <w:r w:rsidR="002F6F57">
        <w:rPr>
          <w:i/>
          <w:iCs/>
        </w:rPr>
        <w:t>ClockGenPriRefClk</w:t>
      </w:r>
      <w:proofErr w:type="spellEnd"/>
      <w:r>
        <w:t xml:space="preserve">) is used to clock the primitives responsible with passing the input clock to the </w:t>
      </w:r>
      <w:r w:rsidR="0004308B">
        <w:t>Clock Generator</w:t>
      </w:r>
      <w:r w:rsidR="00FB1CCB">
        <w:t xml:space="preserve"> which then feeds the ADC with a clock signal</w:t>
      </w:r>
      <w:r>
        <w:t>.</w:t>
      </w:r>
      <w:r w:rsidR="00521BEE">
        <w:t xml:space="preserve"> All signals synchronous with </w:t>
      </w:r>
      <w:proofErr w:type="spellStart"/>
      <w:r w:rsidR="002F6F57">
        <w:rPr>
          <w:i/>
          <w:iCs/>
        </w:rPr>
        <w:t>ClockGenPriRefClk</w:t>
      </w:r>
      <w:proofErr w:type="spellEnd"/>
      <w:r w:rsidR="002F6F57">
        <w:t xml:space="preserve"> </w:t>
      </w:r>
      <w:r w:rsidR="00521BEE">
        <w:t>have the prefix “</w:t>
      </w:r>
      <w:proofErr w:type="spellStart"/>
      <w:r w:rsidR="002F6F57" w:rsidRPr="007D3813">
        <w:t>i</w:t>
      </w:r>
      <w:proofErr w:type="spellEnd"/>
      <w:r w:rsidR="00521BEE">
        <w:t>”.</w:t>
      </w:r>
    </w:p>
    <w:p w14:paraId="6E85B08B" w14:textId="6C3E75AD" w:rsidR="00782082" w:rsidRDefault="00782082" w:rsidP="00782082">
      <w:pPr>
        <w:pStyle w:val="ListParagraph"/>
        <w:numPr>
          <w:ilvl w:val="6"/>
          <w:numId w:val="13"/>
        </w:numPr>
        <w:jc w:val="both"/>
      </w:pPr>
      <w:r>
        <w:t xml:space="preserve">The DCO clock </w:t>
      </w:r>
      <w:r w:rsidR="00521BEE">
        <w:t>(</w:t>
      </w:r>
      <w:proofErr w:type="spellStart"/>
      <w:r w:rsidR="00521BEE" w:rsidRPr="007F0210">
        <w:rPr>
          <w:i/>
          <w:iCs/>
        </w:rPr>
        <w:t>DcoClk</w:t>
      </w:r>
      <w:r w:rsidR="00E24463">
        <w:rPr>
          <w:i/>
          <w:iCs/>
        </w:rPr>
        <w:t>In</w:t>
      </w:r>
      <w:proofErr w:type="spellEnd"/>
      <w:r w:rsidR="00521BEE">
        <w:t xml:space="preserve">) </w:t>
      </w:r>
      <w:r>
        <w:t xml:space="preserve">is </w:t>
      </w:r>
      <w:r w:rsidR="00E137C9">
        <w:t xml:space="preserve">generated by the ADC and is </w:t>
      </w:r>
      <w:r>
        <w:t>used to clock the IDDR primitives that demultiplex the ADC incoming DDR data bus</w:t>
      </w:r>
      <w:r w:rsidR="00F36BC4">
        <w:t xml:space="preserve"> </w:t>
      </w:r>
      <w:r w:rsidR="002C6FD1">
        <w:t>through a BUFIO primitive (</w:t>
      </w:r>
      <w:proofErr w:type="spellStart"/>
      <w:r w:rsidR="002C6FD1" w:rsidRPr="00CA7D82">
        <w:rPr>
          <w:i/>
          <w:iCs/>
        </w:rPr>
        <w:t>DcoBufioClk</w:t>
      </w:r>
      <w:proofErr w:type="spellEnd"/>
      <w:r w:rsidR="002C6FD1">
        <w:t>)</w:t>
      </w:r>
      <w:r w:rsidR="00C1675A">
        <w:t xml:space="preserve"> and the ADC Calibration module</w:t>
      </w:r>
      <w:r w:rsidR="002C6FD1">
        <w:t xml:space="preserve"> using a </w:t>
      </w:r>
      <w:r w:rsidR="002911C4">
        <w:t>BUFG primitive (</w:t>
      </w:r>
      <w:proofErr w:type="spellStart"/>
      <w:r w:rsidR="002911C4" w:rsidRPr="00CA7D82">
        <w:rPr>
          <w:i/>
          <w:iCs/>
        </w:rPr>
        <w:t>DcoClkOut</w:t>
      </w:r>
      <w:proofErr w:type="spellEnd"/>
      <w:r w:rsidR="002911C4">
        <w:t>)</w:t>
      </w:r>
      <w:r w:rsidR="00C1675A">
        <w:t xml:space="preserve">. </w:t>
      </w:r>
      <w:r w:rsidR="00521BEE">
        <w:t xml:space="preserve">All signals synchronous with the de-skewed version of </w:t>
      </w:r>
      <w:proofErr w:type="spellStart"/>
      <w:r w:rsidR="00521BEE" w:rsidRPr="007F0210">
        <w:rPr>
          <w:i/>
          <w:iCs/>
        </w:rPr>
        <w:t>DcoClk</w:t>
      </w:r>
      <w:r w:rsidR="00F36BC4">
        <w:rPr>
          <w:i/>
          <w:iCs/>
        </w:rPr>
        <w:t>In</w:t>
      </w:r>
      <w:proofErr w:type="spellEnd"/>
      <w:r w:rsidR="00521BEE">
        <w:t xml:space="preserve"> have the prefix “d</w:t>
      </w:r>
      <w:r w:rsidR="00C4443C">
        <w:t>o</w:t>
      </w:r>
      <w:r w:rsidR="00521BEE">
        <w:t>”</w:t>
      </w:r>
      <w:r w:rsidR="00674EDA">
        <w:t xml:space="preserve"> for </w:t>
      </w:r>
      <w:proofErr w:type="spellStart"/>
      <w:r w:rsidR="00674EDA" w:rsidRPr="00CA7D82">
        <w:rPr>
          <w:i/>
          <w:iCs/>
        </w:rPr>
        <w:t>DcoClkOut</w:t>
      </w:r>
      <w:proofErr w:type="spellEnd"/>
      <w:r w:rsidR="0078542E">
        <w:t xml:space="preserve"> or “</w:t>
      </w:r>
      <w:proofErr w:type="spellStart"/>
      <w:r w:rsidR="0078542E">
        <w:t>db</w:t>
      </w:r>
      <w:proofErr w:type="spellEnd"/>
      <w:r w:rsidR="0078542E">
        <w:t xml:space="preserve">” for </w:t>
      </w:r>
      <w:proofErr w:type="spellStart"/>
      <w:r w:rsidR="0078542E" w:rsidRPr="00CA7D82">
        <w:rPr>
          <w:i/>
          <w:iCs/>
        </w:rPr>
        <w:t>DcoBufioClk</w:t>
      </w:r>
      <w:proofErr w:type="spellEnd"/>
      <w:r w:rsidR="00521BEE">
        <w:t>.</w:t>
      </w:r>
    </w:p>
    <w:p w14:paraId="19D2C5E6" w14:textId="059AE03F" w:rsidR="00782082" w:rsidRDefault="00782082" w:rsidP="00782082">
      <w:pPr>
        <w:jc w:val="both"/>
      </w:pPr>
      <w:r>
        <w:t xml:space="preserve">The IP does not constrain the clocks it requires as inputs, </w:t>
      </w:r>
      <w:r w:rsidR="002A525A">
        <w:t xml:space="preserve">except for the DCO clock, </w:t>
      </w:r>
      <w:r>
        <w:t xml:space="preserve">therefore clocks need to be constrained in the top-level design either manually or by relying on the auto-derived constraints, if using clock modifying blocks. It is the user’s responsibility to correctly configure the input clocks of this IP. </w:t>
      </w:r>
    </w:p>
    <w:p w14:paraId="45FED6B4" w14:textId="77777777" w:rsidR="00782082" w:rsidRDefault="00782082" w:rsidP="00782082">
      <w:pPr>
        <w:pStyle w:val="Heading2"/>
      </w:pPr>
      <w:bookmarkStart w:id="3" w:name="_Port_description"/>
      <w:bookmarkEnd w:id="3"/>
      <w:r>
        <w:lastRenderedPageBreak/>
        <w:tab/>
      </w:r>
      <w:bookmarkStart w:id="4" w:name="_Ref75866670"/>
      <w:r>
        <w:t>Reset</w:t>
      </w:r>
      <w:bookmarkEnd w:id="4"/>
      <w:r>
        <w:t xml:space="preserve"> </w:t>
      </w:r>
    </w:p>
    <w:p w14:paraId="5C7FA289" w14:textId="2DEF92E9" w:rsidR="00782082" w:rsidRDefault="00782082" w:rsidP="00782082">
      <w:pPr>
        <w:ind w:firstLine="720"/>
        <w:contextualSpacing/>
        <w:jc w:val="both"/>
      </w:pPr>
      <w:r>
        <w:t>This IP has a single asynchronous reset input with negative polarity (</w:t>
      </w:r>
      <w:proofErr w:type="spellStart"/>
      <w:r>
        <w:t>aRst_n</w:t>
      </w:r>
      <w:proofErr w:type="spellEnd"/>
      <w:r>
        <w:t xml:space="preserve">) which resets the logic in all four clock domains. To assure that recovery/removal time of sequential logic is respected, the reset input is distributed to the different clock domains throughout the IP </w:t>
      </w:r>
      <w:r w:rsidR="002A525A">
        <w:t>by</w:t>
      </w:r>
      <w:r>
        <w:t xml:space="preserve"> </w:t>
      </w:r>
      <w:proofErr w:type="spellStart"/>
      <w:r>
        <w:t>ResetBridge</w:t>
      </w:r>
      <w:proofErr w:type="spellEnd"/>
      <w:r>
        <w:t xml:space="preserve"> modules. The </w:t>
      </w:r>
      <w:proofErr w:type="spellStart"/>
      <w:r>
        <w:t>ResetBridge</w:t>
      </w:r>
      <w:proofErr w:type="spellEnd"/>
      <w:r>
        <w:t xml:space="preserve"> modules are responsible with converting the asynchronous reset input in reset signals with synchronous de-assertion (RSD) for each clock domain.</w:t>
      </w:r>
    </w:p>
    <w:p w14:paraId="4F503E48" w14:textId="70533D93" w:rsidR="00782082" w:rsidRDefault="00782082" w:rsidP="00782082">
      <w:pPr>
        <w:ind w:firstLine="720"/>
        <w:jc w:val="both"/>
      </w:pPr>
      <w:r>
        <w:t>The input reset (</w:t>
      </w:r>
      <w:proofErr w:type="spellStart"/>
      <w:r>
        <w:t>aRst_n</w:t>
      </w:r>
      <w:proofErr w:type="spellEnd"/>
      <w:r>
        <w:t>) must be asserted for at least 2*</w:t>
      </w:r>
      <w:proofErr w:type="spellStart"/>
      <w:r w:rsidRPr="007920C6">
        <w:rPr>
          <w:i/>
          <w:iCs/>
        </w:rPr>
        <w:t>T</w:t>
      </w:r>
      <w:r w:rsidRPr="007920C6">
        <w:rPr>
          <w:i/>
          <w:iCs/>
          <w:vertAlign w:val="subscript"/>
        </w:rPr>
        <w:t>slowest</w:t>
      </w:r>
      <w:proofErr w:type="spellEnd"/>
      <w:r>
        <w:t xml:space="preserve">, where </w:t>
      </w:r>
      <w:proofErr w:type="spellStart"/>
      <w:r w:rsidRPr="007920C6">
        <w:rPr>
          <w:i/>
          <w:iCs/>
        </w:rPr>
        <w:t>T</w:t>
      </w:r>
      <w:r w:rsidRPr="007920C6">
        <w:rPr>
          <w:i/>
          <w:iCs/>
          <w:vertAlign w:val="subscript"/>
        </w:rPr>
        <w:t>slowest</w:t>
      </w:r>
      <w:proofErr w:type="spellEnd"/>
      <w:r>
        <w:t xml:space="preserve"> represents the period of the slowest clock input of the IP. After applying a reset, the </w:t>
      </w:r>
      <w:proofErr w:type="spellStart"/>
      <w:r w:rsidRPr="002A525A">
        <w:rPr>
          <w:i/>
          <w:iCs/>
        </w:rPr>
        <w:t>sRstBusy</w:t>
      </w:r>
      <w:proofErr w:type="spellEnd"/>
      <w:r>
        <w:t xml:space="preserve"> output is asserted by the IP. The user/</w:t>
      </w:r>
      <w:proofErr w:type="gramStart"/>
      <w:r>
        <w:t>upper level</w:t>
      </w:r>
      <w:proofErr w:type="gramEnd"/>
      <w:r>
        <w:t xml:space="preserve"> IP has to wait for </w:t>
      </w:r>
      <w:proofErr w:type="spellStart"/>
      <w:r w:rsidRPr="002A525A">
        <w:rPr>
          <w:i/>
          <w:iCs/>
        </w:rPr>
        <w:t>sRstBusy</w:t>
      </w:r>
      <w:proofErr w:type="spellEnd"/>
      <w:r>
        <w:t xml:space="preserve"> to be de-asserted in order to </w:t>
      </w:r>
      <w:r w:rsidR="00932E05">
        <w:t xml:space="preserve">safely </w:t>
      </w:r>
      <w:r>
        <w:t xml:space="preserve">apply a new reset to the </w:t>
      </w:r>
      <w:proofErr w:type="spellStart"/>
      <w:r w:rsidRPr="00B35ECB">
        <w:rPr>
          <w:b/>
          <w:bCs/>
        </w:rPr>
        <w:t>Zmod</w:t>
      </w:r>
      <w:proofErr w:type="spellEnd"/>
      <w:r w:rsidRPr="00B35ECB">
        <w:rPr>
          <w:b/>
          <w:bCs/>
        </w:rPr>
        <w:t xml:space="preserve"> </w:t>
      </w:r>
      <w:r w:rsidR="00FC5746">
        <w:rPr>
          <w:b/>
          <w:bCs/>
        </w:rPr>
        <w:t>Digitizer</w:t>
      </w:r>
      <w:r w:rsidRPr="00B35ECB">
        <w:rPr>
          <w:b/>
          <w:bCs/>
        </w:rPr>
        <w:t xml:space="preserve"> Controller</w:t>
      </w:r>
      <w:r>
        <w:t>.</w:t>
      </w:r>
    </w:p>
    <w:p w14:paraId="2AD03F4E" w14:textId="77777777" w:rsidR="00BF494B" w:rsidRDefault="003A43EC" w:rsidP="00BF494B">
      <w:pPr>
        <w:pStyle w:val="Heading2"/>
      </w:pPr>
      <w:r>
        <w:tab/>
      </w:r>
      <w:bookmarkStart w:id="5" w:name="_Ref56726359"/>
      <w:r w:rsidR="005A4DFB">
        <w:t>ADC Input Clock Generation</w:t>
      </w:r>
      <w:bookmarkEnd w:id="5"/>
    </w:p>
    <w:p w14:paraId="52D990F5" w14:textId="6861B94D" w:rsidR="00CB7473" w:rsidRDefault="00BF494B" w:rsidP="00DF7A5E">
      <w:pPr>
        <w:ind w:firstLine="720"/>
        <w:contextualSpacing/>
        <w:jc w:val="both"/>
      </w:pPr>
      <w:r>
        <w:t xml:space="preserve">The </w:t>
      </w:r>
      <w:r w:rsidR="005A4DFB">
        <w:t>AD</w:t>
      </w:r>
      <w:r w:rsidR="003E370D">
        <w:t>C ICs</w:t>
      </w:r>
      <w:r w:rsidR="005A4DFB">
        <w:t xml:space="preserve"> </w:t>
      </w:r>
      <w:r w:rsidR="003F1077">
        <w:t xml:space="preserve">(AD96xx) </w:t>
      </w:r>
      <w:r w:rsidR="005A4DFB">
        <w:t>on the</w:t>
      </w:r>
      <w:r w:rsidR="003E370D">
        <w:t xml:space="preserve"> supported</w:t>
      </w:r>
      <w:r w:rsidR="005A4DFB">
        <w:t xml:space="preserve"> </w:t>
      </w:r>
      <w:proofErr w:type="spellStart"/>
      <w:r w:rsidR="005A4DFB">
        <w:t>Zmod</w:t>
      </w:r>
      <w:proofErr w:type="spellEnd"/>
      <w:r w:rsidR="005A4DFB">
        <w:t xml:space="preserve"> </w:t>
      </w:r>
      <w:r w:rsidR="00832E15">
        <w:t>Digitizer</w:t>
      </w:r>
      <w:r w:rsidR="005A4DFB">
        <w:t xml:space="preserve"> </w:t>
      </w:r>
      <w:r w:rsidR="003E370D">
        <w:t>modules</w:t>
      </w:r>
      <w:r w:rsidR="002A525A">
        <w:t xml:space="preserve"> </w:t>
      </w:r>
      <w:r w:rsidR="005A4DFB">
        <w:t>require a differential clock as input</w:t>
      </w:r>
      <w:r w:rsidR="002777A3">
        <w:t>.</w:t>
      </w:r>
      <w:r w:rsidR="005A4DFB">
        <w:t xml:space="preserve"> </w:t>
      </w:r>
      <w:r w:rsidR="00CB7473">
        <w:t>This IP allows a</w:t>
      </w:r>
      <w:r w:rsidR="003B2AF5">
        <w:t xml:space="preserve"> set</w:t>
      </w:r>
      <w:r w:rsidR="00CB7473">
        <w:t xml:space="preserve"> range of frequencies for this clock</w:t>
      </w:r>
      <w:r w:rsidR="003B2AF5">
        <w:t xml:space="preserve"> while also allowing </w:t>
      </w:r>
      <w:r w:rsidR="00D7695E">
        <w:t xml:space="preserve">custom frequency configurations thanks to the Clock Generator that is used to feed a </w:t>
      </w:r>
      <w:r w:rsidR="00832E15">
        <w:t xml:space="preserve">differential </w:t>
      </w:r>
      <w:r w:rsidR="00D7695E">
        <w:t>clocking signal directly to the ADC</w:t>
      </w:r>
      <w:r w:rsidR="00CB7473">
        <w:t>. The minimum frequency is limited to 10 MHz, while for the maximum frequency the limit is imposed by the</w:t>
      </w:r>
      <w:r w:rsidR="00D7695E">
        <w:t xml:space="preserve"> Clock Generator’s maximum output frequency [1], the</w:t>
      </w:r>
      <w:r w:rsidR="00CB7473">
        <w:t xml:space="preserve"> FPGA’s clocking network limitations</w:t>
      </w:r>
      <w:r w:rsidR="002F768F">
        <w:t xml:space="preserve"> [2]</w:t>
      </w:r>
      <w:r w:rsidR="003F1077">
        <w:t xml:space="preserve"> and by the ADC capabilities</w:t>
      </w:r>
      <w:r w:rsidR="00CB7473">
        <w:t>.</w:t>
      </w:r>
      <w:r w:rsidR="00832E15">
        <w:t xml:space="preserve"> </w:t>
      </w:r>
      <w:r w:rsidR="00CB7473">
        <w:t>Th</w:t>
      </w:r>
      <w:r w:rsidR="003963C2">
        <w:t>is</w:t>
      </w:r>
      <w:r w:rsidR="00CB7473">
        <w:t xml:space="preserve"> IP does not generate these clock</w:t>
      </w:r>
      <w:r w:rsidR="0004500D">
        <w:t xml:space="preserve"> frequencies</w:t>
      </w:r>
      <w:r w:rsidR="00CB7473">
        <w:t xml:space="preserve"> internally</w:t>
      </w:r>
      <w:r w:rsidR="00832E15">
        <w:t>,</w:t>
      </w:r>
      <w:r w:rsidR="003963C2">
        <w:t xml:space="preserve"> it only instantiates the IO primitives required to</w:t>
      </w:r>
      <w:r w:rsidR="00832E15">
        <w:t xml:space="preserve"> pass it further into the FPGA.</w:t>
      </w:r>
    </w:p>
    <w:p w14:paraId="5A841B2D" w14:textId="1D084BDF" w:rsidR="0015246B" w:rsidRDefault="0015246B" w:rsidP="00DF7A5E">
      <w:pPr>
        <w:ind w:firstLine="720"/>
        <w:contextualSpacing/>
        <w:jc w:val="both"/>
      </w:pPr>
      <w:r>
        <w:t xml:space="preserve">The Clock Generator can be configured to use one of two possible </w:t>
      </w:r>
      <w:r w:rsidR="001A35CB">
        <w:t xml:space="preserve">differential </w:t>
      </w:r>
      <w:r>
        <w:t>input reference clocks</w:t>
      </w:r>
      <w:r w:rsidR="001A35CB">
        <w:t>, a primary reference clock that is meant to come from the FPGA and a secondary reference clock</w:t>
      </w:r>
      <w:r w:rsidR="001E7DE8">
        <w:t xml:space="preserve"> that is hardwired to a</w:t>
      </w:r>
      <w:r w:rsidR="0004500D">
        <w:t>n</w:t>
      </w:r>
      <w:r w:rsidR="001E7DE8">
        <w:t xml:space="preserve"> XTAL source.</w:t>
      </w:r>
    </w:p>
    <w:p w14:paraId="44576846" w14:textId="365768B1" w:rsidR="006A3D3B" w:rsidRDefault="006A3D3B" w:rsidP="00BF494B">
      <w:pPr>
        <w:pStyle w:val="Heading2"/>
      </w:pPr>
      <w:bookmarkStart w:id="6" w:name="_Data_Path"/>
      <w:bookmarkEnd w:id="6"/>
      <w:r>
        <w:tab/>
        <w:t>Data Path</w:t>
      </w:r>
      <w:r w:rsidR="002141D4">
        <w:t xml:space="preserve"> (</w:t>
      </w:r>
      <w:proofErr w:type="spellStart"/>
      <w:r w:rsidR="002141D4">
        <w:t>DataPath.vhd</w:t>
      </w:r>
      <w:proofErr w:type="spellEnd"/>
      <w:r w:rsidR="002141D4">
        <w:t>)</w:t>
      </w:r>
    </w:p>
    <w:p w14:paraId="40D55F0B" w14:textId="2329208E" w:rsidR="00312F8B" w:rsidRDefault="00DD6924" w:rsidP="000F7A3D">
      <w:pPr>
        <w:ind w:firstLine="720"/>
      </w:pPr>
      <w:r>
        <w:t xml:space="preserve">The data path consists of </w:t>
      </w:r>
      <w:r w:rsidR="00511E48">
        <w:t>two</w:t>
      </w:r>
      <w:r>
        <w:t xml:space="preserve"> stages. First, each bit of the input parallel data bus is passed to an IDDR primitive used to demultiplex the DDR interleaved format exported by the </w:t>
      </w:r>
      <w:r w:rsidR="008F7818">
        <w:t>ADC</w:t>
      </w:r>
      <w:r w:rsidR="00312F8B">
        <w:t xml:space="preserve"> (</w:t>
      </w:r>
      <w:r w:rsidR="00312F8B">
        <w:fldChar w:fldCharType="begin"/>
      </w:r>
      <w:r w:rsidR="00312F8B">
        <w:instrText xml:space="preserve"> REF _Ref56690704 \h  \* MERGEFORMAT </w:instrText>
      </w:r>
      <w:r w:rsidR="00312F8B">
        <w:fldChar w:fldCharType="separate"/>
      </w:r>
      <w:r w:rsidR="008B50C1">
        <w:t xml:space="preserve">Figure </w:t>
      </w:r>
      <w:r w:rsidR="008B50C1">
        <w:rPr>
          <w:noProof/>
        </w:rPr>
        <w:t>2</w:t>
      </w:r>
      <w:r w:rsidR="00312F8B">
        <w:fldChar w:fldCharType="end"/>
      </w:r>
      <w:r>
        <w:t>), obtaining two SDR data channels.</w:t>
      </w:r>
    </w:p>
    <w:p w14:paraId="0A37501D" w14:textId="54ABFF3D" w:rsidR="00BF58DB" w:rsidRDefault="000B06AF" w:rsidP="00312F8B">
      <w:pPr>
        <w:ind w:firstLine="720"/>
        <w:jc w:val="both"/>
      </w:pPr>
      <w:r>
        <w:rPr>
          <w:noProof/>
        </w:rPr>
        <w:drawing>
          <wp:inline distT="0" distB="0" distL="0" distR="0" wp14:anchorId="554C94F7" wp14:editId="066AA322">
            <wp:extent cx="5943600" cy="1828800"/>
            <wp:effectExtent l="0" t="0" r="0" b="0"/>
            <wp:docPr id="214383440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828E1" w14:textId="65085327" w:rsidR="00DD6924" w:rsidRDefault="00BF58DB" w:rsidP="00BF58DB">
      <w:pPr>
        <w:pStyle w:val="Caption"/>
      </w:pPr>
      <w:bookmarkStart w:id="7" w:name="_Ref56690704"/>
      <w:r>
        <w:t xml:space="preserve">Figure </w:t>
      </w:r>
      <w:fldSimple w:instr=" SEQ Figure \* ARABIC ">
        <w:r w:rsidR="008B50C1">
          <w:rPr>
            <w:noProof/>
          </w:rPr>
          <w:t>2</w:t>
        </w:r>
      </w:fldSimple>
      <w:bookmarkEnd w:id="7"/>
      <w:r w:rsidR="00BB60C9">
        <w:t>.</w:t>
      </w:r>
      <w:r w:rsidR="008F7818">
        <w:t xml:space="preserve"> Input data channel demultiplexing</w:t>
      </w:r>
    </w:p>
    <w:p w14:paraId="3A096BF8" w14:textId="7BD2ABEB" w:rsidR="000F7A3D" w:rsidRDefault="000F7A3D" w:rsidP="000F7A3D">
      <w:pPr>
        <w:ind w:firstLine="720"/>
        <w:jc w:val="both"/>
        <w:rPr>
          <w:rFonts w:eastAsiaTheme="minorEastAsia"/>
        </w:rPr>
      </w:pPr>
      <w:r>
        <w:lastRenderedPageBreak/>
        <w:t>To meet timing requirements a MMCM is used for de-skew purposes. The MMCM is also used to detect the ADC’s DCO clock loss.</w:t>
      </w:r>
      <w:r w:rsidR="00110C05">
        <w:t xml:space="preserve"> </w:t>
      </w:r>
      <w:r>
        <w:rPr>
          <w:rFonts w:eastAsiaTheme="minorEastAsia"/>
        </w:rPr>
        <w:t xml:space="preserve">The Data Path </w:t>
      </w:r>
      <w:r w:rsidR="00816E52">
        <w:rPr>
          <w:rFonts w:eastAsiaTheme="minorEastAsia"/>
        </w:rPr>
        <w:t>module</w:t>
      </w:r>
      <w:r>
        <w:rPr>
          <w:rFonts w:eastAsiaTheme="minorEastAsia"/>
        </w:rPr>
        <w:t xml:space="preserve"> is implemented as a distinct VHDL </w:t>
      </w:r>
      <w:proofErr w:type="gramStart"/>
      <w:r>
        <w:rPr>
          <w:rFonts w:eastAsiaTheme="minorEastAsia"/>
        </w:rPr>
        <w:t>module</w:t>
      </w:r>
      <w:proofErr w:type="gramEnd"/>
      <w:r>
        <w:rPr>
          <w:rFonts w:eastAsiaTheme="minorEastAsia"/>
        </w:rPr>
        <w:t xml:space="preserve"> </w:t>
      </w:r>
      <w:r w:rsidR="00816E52">
        <w:rPr>
          <w:rFonts w:eastAsiaTheme="minorEastAsia"/>
        </w:rPr>
        <w:t>and</w:t>
      </w:r>
      <w:r>
        <w:rPr>
          <w:rFonts w:eastAsiaTheme="minorEastAsia"/>
        </w:rPr>
        <w:t xml:space="preserve"> its parameters and ports</w:t>
      </w:r>
      <w:r w:rsidR="00816E52">
        <w:rPr>
          <w:rFonts w:eastAsiaTheme="minorEastAsia"/>
        </w:rPr>
        <w:t xml:space="preserve"> are</w:t>
      </w:r>
      <w:r>
        <w:rPr>
          <w:rFonts w:eastAsiaTheme="minorEastAsia"/>
        </w:rPr>
        <w:t xml:space="preserve"> described below:</w:t>
      </w:r>
    </w:p>
    <w:p w14:paraId="5C1A4962" w14:textId="777E2DE8" w:rsidR="00DE3374" w:rsidRDefault="00DE3374" w:rsidP="000F7A3D">
      <w:pPr>
        <w:ind w:firstLine="720"/>
        <w:jc w:val="both"/>
        <w:rPr>
          <w:rFonts w:eastAsiaTheme="minorEastAsia"/>
        </w:rPr>
      </w:pPr>
    </w:p>
    <w:p w14:paraId="3EB42068" w14:textId="77777777" w:rsidR="00DE3374" w:rsidRPr="000F7A3D" w:rsidRDefault="00DE3374" w:rsidP="000F7A3D">
      <w:pPr>
        <w:ind w:firstLine="720"/>
        <w:jc w:val="both"/>
        <w:rPr>
          <w:rFonts w:eastAsiaTheme="minorEastAsia"/>
        </w:rPr>
      </w:pPr>
    </w:p>
    <w:p w14:paraId="1BB5513B" w14:textId="28CD290B" w:rsidR="00E86A28" w:rsidRPr="00BD6666" w:rsidRDefault="00E86A28" w:rsidP="00E86A28">
      <w:pPr>
        <w:pStyle w:val="NoSpacing"/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1</w:t>
      </w:r>
      <w:r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</w:t>
      </w:r>
      <w:r w:rsidR="006F37E8">
        <w:t>Data Path module</w:t>
      </w:r>
      <w:r>
        <w:t xml:space="preserve"> parameter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6565"/>
      </w:tblGrid>
      <w:tr w:rsidR="00E86A28" w14:paraId="617A4F03" w14:textId="77777777" w:rsidTr="00651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15FA0E64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>
              <w:rPr>
                <w:b w:val="0"/>
              </w:rPr>
              <w:t>Parameter</w:t>
            </w:r>
            <w:r w:rsidRPr="00F15832">
              <w:rPr>
                <w:b w:val="0"/>
              </w:rPr>
              <w:t xml:space="preserve"> Name</w:t>
            </w:r>
          </w:p>
        </w:tc>
        <w:tc>
          <w:tcPr>
            <w:tcW w:w="6505" w:type="dxa"/>
          </w:tcPr>
          <w:p w14:paraId="3506D085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E86A28" w14:paraId="06D10F74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C3617FB" w14:textId="33FE927A" w:rsidR="00E86A28" w:rsidRPr="005E6A68" w:rsidRDefault="00E86A28" w:rsidP="00E86A28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SamplingPeriod</w:t>
            </w:r>
            <w:proofErr w:type="spellEnd"/>
          </w:p>
        </w:tc>
        <w:tc>
          <w:tcPr>
            <w:tcW w:w="6505" w:type="dxa"/>
          </w:tcPr>
          <w:p w14:paraId="1F07BC57" w14:textId="2790675E" w:rsidR="00E86A28" w:rsidRDefault="00E86A28" w:rsidP="00E86A28">
            <w:r>
              <w:t xml:space="preserve">The sampling clock period expressed in </w:t>
            </w:r>
            <w:r w:rsidR="00412F3F">
              <w:t>ns</w:t>
            </w:r>
            <w:r>
              <w:t xml:space="preserve">. The maximum value is limited to 100, while it is the user’s responsibility to determine the minimum value based on the targeted </w:t>
            </w:r>
            <w:proofErr w:type="spellStart"/>
            <w:r>
              <w:t>Zmod’s</w:t>
            </w:r>
            <w:proofErr w:type="spellEnd"/>
            <w:r>
              <w:t xml:space="preserve"> capabilities and the targeted FPGA’s clocking distribution network capabilities.  </w:t>
            </w:r>
          </w:p>
        </w:tc>
      </w:tr>
      <w:tr w:rsidR="00E86A28" w14:paraId="6DC9EADC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F6AC86C" w14:textId="0E9DBD9D" w:rsidR="00E86A28" w:rsidRPr="005E6A68" w:rsidRDefault="00E86A28" w:rsidP="00E86A28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ADC_Width</w:t>
            </w:r>
            <w:proofErr w:type="spellEnd"/>
          </w:p>
        </w:tc>
        <w:tc>
          <w:tcPr>
            <w:tcW w:w="6505" w:type="dxa"/>
          </w:tcPr>
          <w:p w14:paraId="68390035" w14:textId="1F315DBB" w:rsidR="00E86A28" w:rsidRDefault="00E86A28" w:rsidP="00E86A28">
            <w:r w:rsidRPr="008B70C1">
              <w:t xml:space="preserve">ADC </w:t>
            </w:r>
            <w:r>
              <w:t>resolution (</w:t>
            </w:r>
            <w:r w:rsidRPr="008B70C1">
              <w:t>number of bits</w:t>
            </w:r>
            <w:r>
              <w:t xml:space="preserve">). </w:t>
            </w:r>
            <w:r w:rsidR="000C08E0">
              <w:t>This parameter ra</w:t>
            </w:r>
            <w:r w:rsidR="00C43E24">
              <w:t>n</w:t>
            </w:r>
            <w:r w:rsidR="000C08E0">
              <w:t>ges from 10 to 16.</w:t>
            </w:r>
          </w:p>
        </w:tc>
      </w:tr>
    </w:tbl>
    <w:p w14:paraId="3DCA435E" w14:textId="77777777" w:rsidR="00EB15E4" w:rsidRDefault="00EB15E4" w:rsidP="00E86A28">
      <w:pPr>
        <w:jc w:val="both"/>
      </w:pPr>
    </w:p>
    <w:p w14:paraId="6E90E2D2" w14:textId="74D10286" w:rsidR="00E86A28" w:rsidRPr="00BD6666" w:rsidRDefault="00E86A28" w:rsidP="00E86A28">
      <w:pPr>
        <w:pStyle w:val="NoSpacing"/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2</w:t>
      </w:r>
      <w:r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</w:t>
      </w:r>
      <w:r w:rsidR="006F37E8">
        <w:t>Data Path</w:t>
      </w:r>
      <w:r>
        <w:t xml:space="preserve"> </w:t>
      </w:r>
      <w:r w:rsidRPr="00BD6666">
        <w:t>port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1037"/>
        <w:gridCol w:w="850"/>
        <w:gridCol w:w="709"/>
        <w:gridCol w:w="3969"/>
      </w:tblGrid>
      <w:tr w:rsidR="00E86A28" w14:paraId="5F7FDE85" w14:textId="77777777" w:rsidTr="00651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75A85E7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997" w:type="dxa"/>
          </w:tcPr>
          <w:p w14:paraId="76CFD33E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810" w:type="dxa"/>
          </w:tcPr>
          <w:p w14:paraId="1DE7FA0C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669" w:type="dxa"/>
          </w:tcPr>
          <w:p w14:paraId="67705009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3909" w:type="dxa"/>
          </w:tcPr>
          <w:p w14:paraId="5ABB5384" w14:textId="77777777" w:rsidR="00E86A28" w:rsidRPr="00F15832" w:rsidRDefault="00E86A28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E86A28" w14:paraId="556B40DD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7887FEA" w14:textId="01D150AD" w:rsidR="00E86A28" w:rsidRPr="003F1BD4" w:rsidRDefault="000C4B96" w:rsidP="0065180C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RefClk</w:t>
            </w:r>
            <w:proofErr w:type="spellEnd"/>
          </w:p>
        </w:tc>
        <w:tc>
          <w:tcPr>
            <w:tcW w:w="997" w:type="dxa"/>
          </w:tcPr>
          <w:p w14:paraId="5AA0078D" w14:textId="77777777" w:rsidR="00E86A28" w:rsidRDefault="00E86A28" w:rsidP="0065180C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484E9A5E" w14:textId="77777777" w:rsidR="00E86A28" w:rsidRDefault="00E86A28" w:rsidP="0065180C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0A84E271" w14:textId="77777777" w:rsidR="00E86A28" w:rsidRDefault="00E86A28" w:rsidP="0065180C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6EFB7CF" w14:textId="77B0F867" w:rsidR="00E86A28" w:rsidRDefault="000C4B96" w:rsidP="0065180C">
            <w:pPr>
              <w:jc w:val="both"/>
            </w:pPr>
            <w:r>
              <w:t>Reference clock.</w:t>
            </w:r>
          </w:p>
        </w:tc>
      </w:tr>
      <w:tr w:rsidR="00E86A28" w14:paraId="706CBF52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EA42EC3" w14:textId="5BFDB571" w:rsidR="00E86A28" w:rsidRPr="003F1BD4" w:rsidRDefault="00E86A28" w:rsidP="0065180C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a</w:t>
            </w:r>
            <w:r w:rsidR="006C34D8">
              <w:rPr>
                <w:i/>
                <w:iCs/>
              </w:rPr>
              <w:t>r</w:t>
            </w:r>
            <w:r w:rsidRPr="003F1BD4">
              <w:rPr>
                <w:i/>
                <w:iCs/>
              </w:rPr>
              <w:t>Rst</w:t>
            </w:r>
            <w:proofErr w:type="spellEnd"/>
          </w:p>
        </w:tc>
        <w:tc>
          <w:tcPr>
            <w:tcW w:w="997" w:type="dxa"/>
          </w:tcPr>
          <w:p w14:paraId="4BA2A576" w14:textId="77777777" w:rsidR="00E86A28" w:rsidRDefault="00E86A28" w:rsidP="0065180C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9B289AB" w14:textId="77777777" w:rsidR="00E86A28" w:rsidRDefault="00E86A28" w:rsidP="0065180C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11582AE2" w14:textId="77777777" w:rsidR="00E86A28" w:rsidRDefault="00E86A28" w:rsidP="0065180C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7E71D7B2" w14:textId="0655FEFD" w:rsidR="00E86A28" w:rsidRDefault="00E86A28" w:rsidP="0065180C">
            <w:pPr>
              <w:jc w:val="both"/>
            </w:pPr>
            <w:r>
              <w:t xml:space="preserve">Active </w:t>
            </w:r>
            <w:r w:rsidR="00B9079C">
              <w:t>high</w:t>
            </w:r>
            <w:r>
              <w:t xml:space="preserve"> reset (can be asynchronously </w:t>
            </w:r>
            <w:r w:rsidR="000C7211">
              <w:t>de</w:t>
            </w:r>
            <w:r w:rsidR="00D30A6A">
              <w:t>-</w:t>
            </w:r>
            <w:r>
              <w:t>asserted but synchronously asserted</w:t>
            </w:r>
            <w:r w:rsidR="00557CAC">
              <w:t xml:space="preserve"> in the </w:t>
            </w:r>
            <w:proofErr w:type="spellStart"/>
            <w:r w:rsidR="000C7211">
              <w:t>RefClk</w:t>
            </w:r>
            <w:proofErr w:type="spellEnd"/>
            <w:r w:rsidR="00557CAC">
              <w:t xml:space="preserve"> domain</w:t>
            </w:r>
            <w:r>
              <w:t xml:space="preserve">). </w:t>
            </w:r>
          </w:p>
        </w:tc>
      </w:tr>
      <w:tr w:rsidR="00E86A28" w14:paraId="360BDF2B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16F4B024" w14:textId="061B461B" w:rsidR="00E86A28" w:rsidRPr="003F1BD4" w:rsidRDefault="00557CAC" w:rsidP="0065180C">
            <w:pPr>
              <w:rPr>
                <w:i/>
                <w:iCs/>
              </w:rPr>
            </w:pPr>
            <w:proofErr w:type="spellStart"/>
            <w:r w:rsidRPr="00557CAC">
              <w:rPr>
                <w:i/>
                <w:iCs/>
              </w:rPr>
              <w:t>DcoClkIn</w:t>
            </w:r>
            <w:proofErr w:type="spellEnd"/>
          </w:p>
        </w:tc>
        <w:tc>
          <w:tcPr>
            <w:tcW w:w="997" w:type="dxa"/>
          </w:tcPr>
          <w:p w14:paraId="44161897" w14:textId="77777777" w:rsidR="00E86A28" w:rsidRDefault="00E86A28" w:rsidP="0065180C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1EBA2596" w14:textId="77777777" w:rsidR="00E86A28" w:rsidRDefault="00E86A28" w:rsidP="0065180C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66409EF7" w14:textId="77777777" w:rsidR="00E86A28" w:rsidRDefault="00E86A28" w:rsidP="0065180C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780A1671" w14:textId="6EF065F7" w:rsidR="00E86A28" w:rsidRDefault="00AD1ABE" w:rsidP="0065180C">
            <w:pPr>
              <w:jc w:val="both"/>
            </w:pPr>
            <w:r>
              <w:t xml:space="preserve">Connected directly to the </w:t>
            </w:r>
            <w:proofErr w:type="spellStart"/>
            <w:r>
              <w:t>Zmod’s</w:t>
            </w:r>
            <w:proofErr w:type="spellEnd"/>
            <w:r w:rsidR="00C00973">
              <w:t xml:space="preserve"> </w:t>
            </w:r>
            <w:r w:rsidRPr="00AD1ABE">
              <w:t>AD96xx DCO output clock</w:t>
            </w:r>
            <w:r>
              <w:t>.</w:t>
            </w:r>
          </w:p>
        </w:tc>
      </w:tr>
      <w:tr w:rsidR="00E86A28" w14:paraId="334A74D8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07D40AD" w14:textId="1F10E3A2" w:rsidR="00E86A28" w:rsidRPr="003F1BD4" w:rsidRDefault="00557CAC" w:rsidP="0065180C">
            <w:pPr>
              <w:rPr>
                <w:i/>
                <w:iCs/>
              </w:rPr>
            </w:pPr>
            <w:proofErr w:type="spellStart"/>
            <w:r w:rsidRPr="00557CAC">
              <w:rPr>
                <w:i/>
                <w:iCs/>
              </w:rPr>
              <w:t>DcoClkOut</w:t>
            </w:r>
            <w:proofErr w:type="spellEnd"/>
          </w:p>
        </w:tc>
        <w:tc>
          <w:tcPr>
            <w:tcW w:w="997" w:type="dxa"/>
          </w:tcPr>
          <w:p w14:paraId="6026EE55" w14:textId="77777777" w:rsidR="00E86A28" w:rsidRDefault="00E86A28" w:rsidP="0065180C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509229A4" w14:textId="7703F90C" w:rsidR="00E86A28" w:rsidRDefault="007322BD" w:rsidP="0065180C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12545A10" w14:textId="77777777" w:rsidR="00E86A28" w:rsidRDefault="00E86A28" w:rsidP="0065180C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54CF645F" w14:textId="74191B18" w:rsidR="00E86A28" w:rsidRDefault="00AD1ABE" w:rsidP="0065180C">
            <w:pPr>
              <w:jc w:val="both"/>
            </w:pPr>
            <w:r>
              <w:t xml:space="preserve">The </w:t>
            </w:r>
            <w:proofErr w:type="spellStart"/>
            <w:r>
              <w:t>Zmod’s</w:t>
            </w:r>
            <w:proofErr w:type="spellEnd"/>
            <w:r w:rsidR="00C00973">
              <w:t xml:space="preserve"> </w:t>
            </w:r>
            <w:r w:rsidRPr="00AD1ABE">
              <w:t xml:space="preserve">AD96xx DCO output clock forwarded to the IP's </w:t>
            </w:r>
            <w:r>
              <w:t>top</w:t>
            </w:r>
            <w:r w:rsidR="006D0DC6">
              <w:t>-</w:t>
            </w:r>
            <w:r>
              <w:t>level module (the de-skew block output).</w:t>
            </w:r>
          </w:p>
        </w:tc>
      </w:tr>
      <w:tr w:rsidR="007E3583" w14:paraId="60BBB05E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0CD1D8DF" w14:textId="49935B3C" w:rsidR="007E3583" w:rsidRPr="00557CAC" w:rsidRDefault="007E3583" w:rsidP="007E358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doEnableAcquisition</w:t>
            </w:r>
            <w:proofErr w:type="spellEnd"/>
          </w:p>
        </w:tc>
        <w:tc>
          <w:tcPr>
            <w:tcW w:w="997" w:type="dxa"/>
          </w:tcPr>
          <w:p w14:paraId="6979A924" w14:textId="2DD8CA0F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7B5ACAE0" w14:textId="70CC6C3A" w:rsidR="007E3583" w:rsidRDefault="007E3583" w:rsidP="007E3583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6525FCCB" w14:textId="6D60D18C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7D5FD6AD" w14:textId="261714CB" w:rsidR="007E3583" w:rsidRDefault="007E3583" w:rsidP="007E3583">
            <w:pPr>
              <w:jc w:val="both"/>
            </w:pPr>
            <w:r>
              <w:t>When logic '1', this signal enables data acquisition from the ADC. This signal should be kept in logic '0' until the downstream IP (</w:t>
            </w:r>
            <w:proofErr w:type="gramStart"/>
            <w:r>
              <w:t>e.g.</w:t>
            </w:r>
            <w:proofErr w:type="gramEnd"/>
            <w:r>
              <w:t xml:space="preserve"> DMA controller) is ready to receive the ADC data.</w:t>
            </w:r>
            <w:r w:rsidR="002E2539">
              <w:t xml:space="preserve"> </w:t>
            </w:r>
            <w:r w:rsidR="00EA0BEF" w:rsidRPr="00EA0BEF">
              <w:t>Once this signal has been set to logic ‘1’, it should be kept in this state and never de-asserted.</w:t>
            </w:r>
          </w:p>
        </w:tc>
      </w:tr>
      <w:tr w:rsidR="007E3583" w14:paraId="33C5E7BE" w14:textId="77777777" w:rsidTr="003C5A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276FBEC3" w14:textId="78EE9BB1" w:rsidR="007E3583" w:rsidRPr="00557CAC" w:rsidRDefault="007E3583" w:rsidP="007E358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adoRst</w:t>
            </w:r>
            <w:proofErr w:type="spellEnd"/>
          </w:p>
        </w:tc>
        <w:tc>
          <w:tcPr>
            <w:tcW w:w="997" w:type="dxa"/>
          </w:tcPr>
          <w:p w14:paraId="04F5FB16" w14:textId="50A38A84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6BAE2FF7" w14:textId="2D05D22E" w:rsidR="007E3583" w:rsidRDefault="007E3583" w:rsidP="007E3583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147300AF" w14:textId="332779FA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AEDE70F" w14:textId="29358C59" w:rsidR="007E3583" w:rsidRDefault="007E3583" w:rsidP="007E3583">
            <w:r>
              <w:t xml:space="preserve">Reset signal asynchronously de-asserted and synchronously asserted (in the </w:t>
            </w:r>
            <w:proofErr w:type="spellStart"/>
            <w:r>
              <w:t>DcoClkOut</w:t>
            </w:r>
            <w:proofErr w:type="spellEnd"/>
            <w:r>
              <w:t xml:space="preserve"> domain).</w:t>
            </w:r>
          </w:p>
        </w:tc>
      </w:tr>
      <w:tr w:rsidR="007E3583" w14:paraId="587237DA" w14:textId="77777777" w:rsidTr="003C5A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5707DAC8" w14:textId="794D32C2" w:rsidR="007E3583" w:rsidRDefault="007E3583" w:rsidP="007E3583">
            <w:pPr>
              <w:rPr>
                <w:i/>
                <w:iCs/>
              </w:rPr>
            </w:pPr>
            <w:proofErr w:type="spellStart"/>
            <w:r w:rsidRPr="00566A66">
              <w:rPr>
                <w:i/>
                <w:iCs/>
              </w:rPr>
              <w:t>rDcoMMCM_LockState</w:t>
            </w:r>
            <w:proofErr w:type="spellEnd"/>
          </w:p>
        </w:tc>
        <w:tc>
          <w:tcPr>
            <w:tcW w:w="997" w:type="dxa"/>
          </w:tcPr>
          <w:p w14:paraId="6361011F" w14:textId="7EB0F171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1B74F3A1" w14:textId="652B6E8A" w:rsidR="007E3583" w:rsidRDefault="007E3583" w:rsidP="007E3583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70B33A82" w14:textId="631F1BC3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6D870F5" w14:textId="055501DF" w:rsidR="007E3583" w:rsidRDefault="007E3583" w:rsidP="007E3583">
            <w:r w:rsidRPr="00D30A6A">
              <w:t xml:space="preserve">MMCM Locked output signal synchronized on </w:t>
            </w:r>
            <w:proofErr w:type="spellStart"/>
            <w:r w:rsidRPr="00D30A6A">
              <w:t>RefClk</w:t>
            </w:r>
            <w:proofErr w:type="spellEnd"/>
            <w:r>
              <w:t>.</w:t>
            </w:r>
          </w:p>
        </w:tc>
      </w:tr>
      <w:tr w:rsidR="007E3583" w14:paraId="083816A8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A713E43" w14:textId="19E4BCF3" w:rsidR="007E3583" w:rsidRPr="003F1BD4" w:rsidRDefault="007E3583" w:rsidP="007E3583">
            <w:pPr>
              <w:rPr>
                <w:i/>
                <w:iCs/>
              </w:rPr>
            </w:pPr>
            <w:proofErr w:type="spellStart"/>
            <w:r w:rsidRPr="00557CAC">
              <w:rPr>
                <w:i/>
                <w:iCs/>
              </w:rPr>
              <w:t>d</w:t>
            </w:r>
            <w:r>
              <w:rPr>
                <w:i/>
                <w:iCs/>
              </w:rPr>
              <w:t>i</w:t>
            </w:r>
            <w:r w:rsidRPr="00557CAC">
              <w:rPr>
                <w:i/>
                <w:iCs/>
              </w:rPr>
              <w:t>ADC_</w:t>
            </w:r>
            <w:proofErr w:type="gramStart"/>
            <w:r w:rsidRPr="00557CAC">
              <w:rPr>
                <w:i/>
                <w:iCs/>
              </w:rPr>
              <w:t>Data</w:t>
            </w:r>
            <w:proofErr w:type="spellEnd"/>
            <w:r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>kADC_Width-1 : 0]</w:t>
            </w:r>
          </w:p>
        </w:tc>
        <w:tc>
          <w:tcPr>
            <w:tcW w:w="997" w:type="dxa"/>
          </w:tcPr>
          <w:p w14:paraId="756E683A" w14:textId="77777777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27A17BBF" w14:textId="77777777" w:rsidR="007E3583" w:rsidRDefault="007E3583" w:rsidP="007E3583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79151FD5" w14:textId="77777777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974FDC4" w14:textId="1F86F304" w:rsidR="007E3583" w:rsidRDefault="007E3583" w:rsidP="007E3583">
            <w:pPr>
              <w:jc w:val="both"/>
            </w:pPr>
            <w:proofErr w:type="spellStart"/>
            <w:r>
              <w:rPr>
                <w:i/>
                <w:iCs/>
              </w:rPr>
              <w:t>kADC_Width</w:t>
            </w:r>
            <w:proofErr w:type="spellEnd"/>
            <w:r>
              <w:t xml:space="preserve"> bit wide DDR parallel data bus exported by ADC containing Channel1 and Channel 2 interleaved samples.</w:t>
            </w:r>
          </w:p>
        </w:tc>
      </w:tr>
      <w:tr w:rsidR="007E3583" w14:paraId="7222470D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6AC9E553" w14:textId="50937BE6" w:rsidR="007E3583" w:rsidRPr="003F1BD4" w:rsidRDefault="007E3583" w:rsidP="007E3583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lastRenderedPageBreak/>
              <w:t>do</w:t>
            </w:r>
            <w:r w:rsidRPr="007322BD">
              <w:rPr>
                <w:i/>
                <w:iCs/>
              </w:rPr>
              <w:t>ChannelA</w:t>
            </w:r>
            <w:proofErr w:type="spellEnd"/>
            <w:r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>kADC_Width-1 : 0]</w:t>
            </w:r>
          </w:p>
        </w:tc>
        <w:tc>
          <w:tcPr>
            <w:tcW w:w="997" w:type="dxa"/>
          </w:tcPr>
          <w:p w14:paraId="5E6F8721" w14:textId="77777777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779FDF11" w14:textId="26CC8347" w:rsidR="007E3583" w:rsidRDefault="007E3583" w:rsidP="007E3583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4B3D8676" w14:textId="77777777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6DE885E" w14:textId="46593798" w:rsidR="007E3583" w:rsidRDefault="007E3583" w:rsidP="007E3583">
            <w:r>
              <w:t xml:space="preserve">The demultiplexed ADC’s Channel A data output synchronized in the </w:t>
            </w:r>
            <w:proofErr w:type="spellStart"/>
            <w:r>
              <w:t>DcoClkOut</w:t>
            </w:r>
            <w:proofErr w:type="spellEnd"/>
            <w:r>
              <w:t xml:space="preserve"> domain.</w:t>
            </w:r>
          </w:p>
        </w:tc>
      </w:tr>
      <w:tr w:rsidR="007E3583" w14:paraId="62CA8D0B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280CB3D0" w14:textId="06281BB6" w:rsidR="007E3583" w:rsidRPr="003F1BD4" w:rsidRDefault="007E3583" w:rsidP="007E3583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do</w:t>
            </w:r>
            <w:r w:rsidRPr="007322BD">
              <w:rPr>
                <w:i/>
                <w:iCs/>
              </w:rPr>
              <w:t>Channel</w:t>
            </w:r>
            <w:r>
              <w:rPr>
                <w:i/>
                <w:iCs/>
              </w:rPr>
              <w:t>B</w:t>
            </w:r>
            <w:proofErr w:type="spellEnd"/>
            <w:r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>kADC_Width-1 : 0]</w:t>
            </w:r>
          </w:p>
        </w:tc>
        <w:tc>
          <w:tcPr>
            <w:tcW w:w="997" w:type="dxa"/>
          </w:tcPr>
          <w:p w14:paraId="0A5AF03B" w14:textId="77777777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5DBECDB7" w14:textId="77777777" w:rsidR="007E3583" w:rsidRDefault="007E3583" w:rsidP="007E3583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7BE6CDDA" w14:textId="77777777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6074255F" w14:textId="32641AC5" w:rsidR="007E3583" w:rsidRDefault="007E3583" w:rsidP="007E3583">
            <w:pPr>
              <w:jc w:val="both"/>
            </w:pPr>
            <w:r>
              <w:t xml:space="preserve">The demultiplexed ADC’s Channel B data output synchronized in the </w:t>
            </w:r>
            <w:proofErr w:type="spellStart"/>
            <w:r>
              <w:t>DcoClkOut</w:t>
            </w:r>
            <w:proofErr w:type="spellEnd"/>
            <w:r>
              <w:t xml:space="preserve"> domain.</w:t>
            </w:r>
          </w:p>
        </w:tc>
      </w:tr>
      <w:tr w:rsidR="007E3583" w14:paraId="737E6BC5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0F91CF8B" w14:textId="43E9913D" w:rsidR="007E3583" w:rsidRPr="003F1BD4" w:rsidRDefault="007E3583" w:rsidP="007E358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do</w:t>
            </w:r>
            <w:r w:rsidRPr="007322BD">
              <w:rPr>
                <w:i/>
                <w:iCs/>
              </w:rPr>
              <w:t>DataOutValid</w:t>
            </w:r>
            <w:proofErr w:type="spellEnd"/>
          </w:p>
        </w:tc>
        <w:tc>
          <w:tcPr>
            <w:tcW w:w="997" w:type="dxa"/>
          </w:tcPr>
          <w:p w14:paraId="67D3B43A" w14:textId="77777777" w:rsidR="007E3583" w:rsidRDefault="007E3583" w:rsidP="007E3583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FB5FFC5" w14:textId="77777777" w:rsidR="007E3583" w:rsidRDefault="007E3583" w:rsidP="007E3583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4421F538" w14:textId="77777777" w:rsidR="007E3583" w:rsidRDefault="007E3583" w:rsidP="007E3583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65C93836" w14:textId="43A39BBF" w:rsidR="007E3583" w:rsidRDefault="007E3583" w:rsidP="007E3583">
            <w:pPr>
              <w:jc w:val="both"/>
            </w:pPr>
            <w:r w:rsidRPr="00AE3449">
              <w:t>C</w:t>
            </w:r>
            <w:r>
              <w:t>h</w:t>
            </w:r>
            <w:r w:rsidRPr="00AE3449">
              <w:t>annel A &amp; B data valid indicator</w:t>
            </w:r>
            <w:r>
              <w:t>.</w:t>
            </w:r>
          </w:p>
        </w:tc>
      </w:tr>
    </w:tbl>
    <w:p w14:paraId="7EFBC4AE" w14:textId="77777777" w:rsidR="00E86A28" w:rsidRDefault="00E86A28" w:rsidP="009A35FE"/>
    <w:p w14:paraId="03B4B13D" w14:textId="5D5F5323" w:rsidR="004319A9" w:rsidRDefault="004319A9" w:rsidP="00DD6924">
      <w:pPr>
        <w:pStyle w:val="Heading2"/>
      </w:pPr>
      <w:r>
        <w:tab/>
      </w:r>
      <w:r w:rsidR="0029640B">
        <w:t>ADC Calibration</w:t>
      </w:r>
      <w:r w:rsidR="002141D4">
        <w:t xml:space="preserve"> (</w:t>
      </w:r>
      <w:proofErr w:type="spellStart"/>
      <w:r w:rsidR="004117B7">
        <w:t>GainOffsetCalib</w:t>
      </w:r>
      <w:r w:rsidR="002141D4">
        <w:t>.vhd</w:t>
      </w:r>
      <w:proofErr w:type="spellEnd"/>
      <w:r w:rsidR="002141D4">
        <w:t>)</w:t>
      </w:r>
    </w:p>
    <w:p w14:paraId="48674DBB" w14:textId="1F4C0AD4" w:rsidR="00641C3D" w:rsidRDefault="004319A9" w:rsidP="00D52205">
      <w:pPr>
        <w:ind w:firstLine="720"/>
        <w:jc w:val="both"/>
      </w:pPr>
      <w:bookmarkStart w:id="8" w:name="_Hlk60693513"/>
      <w:r>
        <w:t xml:space="preserve">The analog front end of the </w:t>
      </w:r>
      <w:proofErr w:type="spellStart"/>
      <w:r>
        <w:t>Zmod</w:t>
      </w:r>
      <w:proofErr w:type="spellEnd"/>
      <w:r>
        <w:t xml:space="preserve"> </w:t>
      </w:r>
      <w:r w:rsidR="00550CFE">
        <w:t>Digitizer</w:t>
      </w:r>
      <w:r>
        <w:t xml:space="preserve"> and the ADC itself inevitably distort in a certain degree the input signal. Out of these errors, the gain and offset errors are relatively easy to compensate. </w:t>
      </w:r>
    </w:p>
    <w:p w14:paraId="434820B6" w14:textId="77777777" w:rsidR="00DE3374" w:rsidRDefault="00DE3374" w:rsidP="00D52205">
      <w:pPr>
        <w:ind w:firstLine="720"/>
        <w:jc w:val="both"/>
      </w:pPr>
    </w:p>
    <w:p w14:paraId="471379CB" w14:textId="196E1F77" w:rsidR="00F218AF" w:rsidRPr="00BF7BB3" w:rsidRDefault="00F218AF" w:rsidP="00F218AF">
      <w:pPr>
        <w:pStyle w:val="NoSpacing"/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3</w:t>
      </w:r>
      <w:r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F7BB3">
        <w:t xml:space="preserve"> </w:t>
      </w:r>
      <w:r w:rsidR="008B50C1">
        <w:rPr>
          <w:rFonts w:ascii="Calibri" w:eastAsia="Calibri" w:hAnsi="Calibri" w:cs="Calibri"/>
          <w:szCs w:val="22"/>
        </w:rPr>
        <w:t>ADC Calibration module</w:t>
      </w:r>
      <w:r w:rsidRPr="7E25E74D">
        <w:rPr>
          <w:rFonts w:ascii="Calibri" w:eastAsia="Calibri" w:hAnsi="Calibri" w:cs="Calibri"/>
          <w:szCs w:val="22"/>
        </w:rPr>
        <w:t xml:space="preserve"> parameter descriptions.</w:t>
      </w:r>
    </w:p>
    <w:tbl>
      <w:tblPr>
        <w:tblStyle w:val="Digilent3"/>
        <w:tblW w:w="9720" w:type="dxa"/>
        <w:tblLayout w:type="fixed"/>
        <w:tblLook w:val="04A0" w:firstRow="1" w:lastRow="0" w:firstColumn="1" w:lastColumn="0" w:noHBand="0" w:noVBand="1"/>
      </w:tblPr>
      <w:tblGrid>
        <w:gridCol w:w="2791"/>
        <w:gridCol w:w="6929"/>
      </w:tblGrid>
      <w:tr w:rsidR="00F218AF" w14:paraId="5EFF1C24" w14:textId="77777777" w:rsidTr="00651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51342E99" w14:textId="77777777" w:rsidR="00F218AF" w:rsidRPr="00F15832" w:rsidRDefault="00F218AF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6869" w:type="dxa"/>
          </w:tcPr>
          <w:p w14:paraId="59EC72DB" w14:textId="77777777" w:rsidR="00F218AF" w:rsidRPr="00F15832" w:rsidRDefault="00F218AF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AE461C" w14:paraId="0DC688EB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BE77015" w14:textId="2A31D1F8" w:rsidR="00AE461C" w:rsidRPr="007F0210" w:rsidRDefault="00AE461C" w:rsidP="00AE461C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Width</w:t>
            </w:r>
            <w:proofErr w:type="spellEnd"/>
          </w:p>
        </w:tc>
        <w:tc>
          <w:tcPr>
            <w:tcW w:w="6869" w:type="dxa"/>
          </w:tcPr>
          <w:p w14:paraId="78C3E21E" w14:textId="406E700A" w:rsidR="00AE461C" w:rsidRDefault="00AE461C" w:rsidP="00AE461C">
            <w:pPr>
              <w:jc w:val="both"/>
            </w:pPr>
            <w:r>
              <w:t>ADC/DAC resolution.</w:t>
            </w:r>
          </w:p>
        </w:tc>
      </w:tr>
      <w:tr w:rsidR="00AE461C" w14:paraId="50FB4733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147F6821" w14:textId="3FA39C1F" w:rsidR="00AE461C" w:rsidRPr="007F0210" w:rsidRDefault="00AE461C" w:rsidP="00AE461C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k</w:t>
            </w:r>
            <w:r w:rsidRPr="007F0210">
              <w:rPr>
                <w:i/>
                <w:iCs/>
              </w:rPr>
              <w:t>ExtCalibEn</w:t>
            </w:r>
            <w:proofErr w:type="spellEnd"/>
          </w:p>
        </w:tc>
        <w:tc>
          <w:tcPr>
            <w:tcW w:w="6869" w:type="dxa"/>
          </w:tcPr>
          <w:p w14:paraId="76CA7BC6" w14:textId="2E437D7D" w:rsidR="00AE461C" w:rsidRDefault="00AE461C" w:rsidP="00AE461C">
            <w:pPr>
              <w:jc w:val="both"/>
            </w:pPr>
            <w:r>
              <w:t xml:space="preserve">Enables the external calibration interface. Set to “true” when the IP core is expected to be interfaced with the processing system through a </w:t>
            </w:r>
            <w:proofErr w:type="gramStart"/>
            <w:r>
              <w:t>high level</w:t>
            </w:r>
            <w:proofErr w:type="gramEnd"/>
            <w:r>
              <w:t xml:space="preserve"> IP. Set to “false” when the core operates in </w:t>
            </w:r>
            <w:proofErr w:type="spellStart"/>
            <w:r>
              <w:t>stand alone</w:t>
            </w:r>
            <w:proofErr w:type="spellEnd"/>
            <w:r>
              <w:t xml:space="preserve"> mode. </w:t>
            </w:r>
          </w:p>
        </w:tc>
      </w:tr>
      <w:tr w:rsidR="00AE461C" w14:paraId="0049A739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52E75B80" w14:textId="0F979E8E" w:rsidR="00AE461C" w:rsidRPr="007F0210" w:rsidRDefault="00AE461C" w:rsidP="00AE461C">
            <w:pPr>
              <w:rPr>
                <w:i/>
                <w:iCs/>
              </w:rPr>
            </w:pPr>
            <w:proofErr w:type="spellStart"/>
            <w:r w:rsidRPr="00BC2A4F">
              <w:rPr>
                <w:i/>
                <w:iCs/>
              </w:rPr>
              <w:t>kInvert</w:t>
            </w:r>
            <w:proofErr w:type="spellEnd"/>
          </w:p>
        </w:tc>
        <w:tc>
          <w:tcPr>
            <w:tcW w:w="6869" w:type="dxa"/>
          </w:tcPr>
          <w:p w14:paraId="10AE0D87" w14:textId="14FDCA96" w:rsidR="00AE461C" w:rsidRDefault="00AE461C" w:rsidP="00AE461C">
            <w:pPr>
              <w:jc w:val="both"/>
            </w:pPr>
            <w:r>
              <w:t xml:space="preserve">When asserted, </w:t>
            </w:r>
            <w:proofErr w:type="spellStart"/>
            <w:r w:rsidRPr="00F218AF">
              <w:rPr>
                <w:i/>
                <w:iCs/>
              </w:rPr>
              <w:t>kInvert</w:t>
            </w:r>
            <w:proofErr w:type="spellEnd"/>
            <w:r>
              <w:t xml:space="preserve"> determines the sign inversion of the data samples received. Used to compensate the physical inversion of some of the channels on the PCB at the ADC/DAC input/output on the </w:t>
            </w:r>
            <w:proofErr w:type="spellStart"/>
            <w:r>
              <w:t>Zmod</w:t>
            </w:r>
            <w:proofErr w:type="spellEnd"/>
            <w:r>
              <w:t>.</w:t>
            </w:r>
          </w:p>
        </w:tc>
      </w:tr>
      <w:tr w:rsidR="00AE461C" w14:paraId="2F6A6E43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68FC98B" w14:textId="23B6BEC6" w:rsidR="00AE461C" w:rsidRPr="007F0210" w:rsidRDefault="00AE461C" w:rsidP="00AE461C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kHgMultCoefStatic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0533CDCA" w14:textId="315FC5E8" w:rsidR="00AE461C" w:rsidRDefault="00250A1A" w:rsidP="00AE461C">
            <w:pPr>
              <w:jc w:val="both"/>
            </w:pPr>
            <w:r>
              <w:t>H</w:t>
            </w:r>
            <w:r w:rsidR="00AE461C">
              <w:t xml:space="preserve">igh gain multiplicative calibration coefficient. If the </w:t>
            </w:r>
            <w:proofErr w:type="spellStart"/>
            <w:r w:rsidR="00AE461C" w:rsidRPr="00D52298">
              <w:rPr>
                <w:i/>
                <w:iCs/>
              </w:rPr>
              <w:t>kExt</w:t>
            </w:r>
            <w:r w:rsidR="00AE461C">
              <w:rPr>
                <w:i/>
                <w:iCs/>
              </w:rPr>
              <w:t>Calib</w:t>
            </w:r>
            <w:r w:rsidR="00AE461C" w:rsidRPr="00D52298">
              <w:rPr>
                <w:i/>
                <w:iCs/>
              </w:rPr>
              <w:t>En</w:t>
            </w:r>
            <w:proofErr w:type="spellEnd"/>
            <w:r w:rsidR="00AE461C" w:rsidRPr="00D52298">
              <w:rPr>
                <w:i/>
                <w:iCs/>
              </w:rPr>
              <w:t xml:space="preserve"> </w:t>
            </w:r>
            <w:r w:rsidR="00AE461C">
              <w:t xml:space="preserve">parameter is set to “false”, the calibration block will expect the value of the multiplicative coefficient to be passed </w:t>
            </w:r>
            <w:r w:rsidR="00FD0516">
              <w:t xml:space="preserve">through </w:t>
            </w:r>
            <w:r w:rsidR="00AE461C">
              <w:t xml:space="preserve">this parameter. If the value of </w:t>
            </w:r>
            <w:proofErr w:type="spellStart"/>
            <w:r w:rsidR="00AE461C" w:rsidRPr="00D52298">
              <w:rPr>
                <w:i/>
                <w:iCs/>
              </w:rPr>
              <w:t>kExt</w:t>
            </w:r>
            <w:r w:rsidR="00AE461C">
              <w:rPr>
                <w:i/>
                <w:iCs/>
              </w:rPr>
              <w:t>Calib</w:t>
            </w:r>
            <w:r w:rsidR="00AE461C" w:rsidRPr="00D52298">
              <w:rPr>
                <w:i/>
                <w:iCs/>
              </w:rPr>
              <w:t>En</w:t>
            </w:r>
            <w:proofErr w:type="spellEnd"/>
            <w:r w:rsidR="00AE461C" w:rsidRPr="00D52298">
              <w:rPr>
                <w:i/>
                <w:iCs/>
              </w:rPr>
              <w:t xml:space="preserve"> </w:t>
            </w:r>
            <w:r w:rsidR="00AE461C">
              <w:t xml:space="preserve">parameter is “true”, this parameter is ignored, and the </w:t>
            </w:r>
            <w:proofErr w:type="gramStart"/>
            <w:r w:rsidR="00AE461C">
              <w:t>high level</w:t>
            </w:r>
            <w:proofErr w:type="gramEnd"/>
            <w:r w:rsidR="00AE461C">
              <w:t xml:space="preserve"> IP is expected to update the corresponding external port.</w:t>
            </w:r>
          </w:p>
        </w:tc>
      </w:tr>
      <w:tr w:rsidR="00AE461C" w14:paraId="763A4B29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114DCCE" w14:textId="7ADA92C2" w:rsidR="00AE461C" w:rsidRPr="007F0210" w:rsidRDefault="00AE461C" w:rsidP="00AE461C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kHgAddCoefStatic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386783DB" w14:textId="4154855A" w:rsidR="00AE461C" w:rsidRDefault="00250A1A" w:rsidP="00AE461C">
            <w:pPr>
              <w:jc w:val="both"/>
            </w:pPr>
            <w:r>
              <w:t>H</w:t>
            </w:r>
            <w:r w:rsidR="00AE461C">
              <w:t xml:space="preserve">igh gain additive calibration coefficient. If the </w:t>
            </w:r>
            <w:proofErr w:type="spellStart"/>
            <w:r w:rsidR="00AE461C" w:rsidRPr="00D52298">
              <w:rPr>
                <w:i/>
                <w:iCs/>
              </w:rPr>
              <w:t>kExt</w:t>
            </w:r>
            <w:r w:rsidR="00AE461C">
              <w:rPr>
                <w:i/>
                <w:iCs/>
              </w:rPr>
              <w:t>Calib</w:t>
            </w:r>
            <w:r w:rsidR="00AE461C" w:rsidRPr="00D52298">
              <w:rPr>
                <w:i/>
                <w:iCs/>
              </w:rPr>
              <w:t>En</w:t>
            </w:r>
            <w:proofErr w:type="spellEnd"/>
            <w:r w:rsidR="00AE461C" w:rsidRPr="00D52298">
              <w:rPr>
                <w:i/>
                <w:iCs/>
              </w:rPr>
              <w:t xml:space="preserve"> </w:t>
            </w:r>
            <w:r w:rsidR="00AE461C">
              <w:t xml:space="preserve">parameter is set to “false”, the calibration block will expect the value of the additive coefficient to be passed </w:t>
            </w:r>
            <w:r w:rsidR="00FD0516">
              <w:t xml:space="preserve">through </w:t>
            </w:r>
            <w:r w:rsidR="00AE461C">
              <w:t xml:space="preserve">this parameter. If the value of </w:t>
            </w:r>
            <w:proofErr w:type="spellStart"/>
            <w:r w:rsidR="00AE461C" w:rsidRPr="00D52298">
              <w:rPr>
                <w:i/>
                <w:iCs/>
              </w:rPr>
              <w:t>kExt</w:t>
            </w:r>
            <w:r w:rsidR="00AE461C">
              <w:rPr>
                <w:i/>
                <w:iCs/>
              </w:rPr>
              <w:t>Calib</w:t>
            </w:r>
            <w:r w:rsidR="00AE461C" w:rsidRPr="00D52298">
              <w:rPr>
                <w:i/>
                <w:iCs/>
              </w:rPr>
              <w:t>En</w:t>
            </w:r>
            <w:proofErr w:type="spellEnd"/>
            <w:r w:rsidR="00AE461C" w:rsidRPr="00D52298">
              <w:rPr>
                <w:i/>
                <w:iCs/>
              </w:rPr>
              <w:t xml:space="preserve"> </w:t>
            </w:r>
            <w:r w:rsidR="00AE461C">
              <w:t xml:space="preserve">parameter is “true”, this parameter is ignored, and the </w:t>
            </w:r>
            <w:proofErr w:type="gramStart"/>
            <w:r w:rsidR="00AE461C">
              <w:t>high level</w:t>
            </w:r>
            <w:proofErr w:type="gramEnd"/>
            <w:r w:rsidR="00AE461C">
              <w:t xml:space="preserve"> IP is expected to update the corresponding external port.</w:t>
            </w:r>
          </w:p>
        </w:tc>
      </w:tr>
    </w:tbl>
    <w:p w14:paraId="0A85B8E9" w14:textId="77777777" w:rsidR="00F218AF" w:rsidRDefault="00F218AF" w:rsidP="00F218AF">
      <w:pPr>
        <w:jc w:val="both"/>
      </w:pPr>
    </w:p>
    <w:p w14:paraId="2FFD033F" w14:textId="00839068" w:rsidR="00641C3D" w:rsidRPr="00C51418" w:rsidRDefault="00641C3D" w:rsidP="00641C3D">
      <w:pPr>
        <w:pStyle w:val="NoSpacing"/>
        <w:rPr>
          <w:i/>
          <w:iCs/>
        </w:rPr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4</w:t>
      </w:r>
      <w:r>
        <w:rPr>
          <w:i/>
          <w:iCs/>
        </w:rPr>
        <w:fldChar w:fldCharType="end"/>
      </w:r>
      <w:r w:rsidRPr="7E25E74D">
        <w:rPr>
          <w:i/>
          <w:iCs/>
        </w:rPr>
        <w:t xml:space="preserve">. </w:t>
      </w:r>
      <w:r w:rsidR="008B50C1">
        <w:rPr>
          <w:rFonts w:ascii="Calibri" w:eastAsia="Calibri" w:hAnsi="Calibri" w:cs="Calibri"/>
          <w:szCs w:val="22"/>
        </w:rPr>
        <w:t>ADC Calibration module</w:t>
      </w:r>
      <w:r w:rsidRPr="7E25E74D">
        <w:rPr>
          <w:rFonts w:ascii="Calibri" w:eastAsia="Calibri" w:hAnsi="Calibri" w:cs="Calibri"/>
          <w:szCs w:val="22"/>
        </w:rPr>
        <w:t xml:space="preserve"> port description</w:t>
      </w:r>
    </w:p>
    <w:tbl>
      <w:tblPr>
        <w:tblStyle w:val="Digilent3"/>
        <w:tblW w:w="9821" w:type="dxa"/>
        <w:tblLayout w:type="fixed"/>
        <w:tblLook w:val="04A0" w:firstRow="1" w:lastRow="0" w:firstColumn="1" w:lastColumn="0" w:noHBand="0" w:noVBand="1"/>
      </w:tblPr>
      <w:tblGrid>
        <w:gridCol w:w="2410"/>
        <w:gridCol w:w="992"/>
        <w:gridCol w:w="851"/>
        <w:gridCol w:w="697"/>
        <w:gridCol w:w="4871"/>
      </w:tblGrid>
      <w:tr w:rsidR="00641C3D" w14:paraId="26A3E8EC" w14:textId="77777777" w:rsidTr="00651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18726374" w14:textId="77777777" w:rsidR="00641C3D" w:rsidRPr="00F15832" w:rsidRDefault="00641C3D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952" w:type="dxa"/>
          </w:tcPr>
          <w:p w14:paraId="775E0B44" w14:textId="77777777" w:rsidR="00641C3D" w:rsidRPr="00F15832" w:rsidRDefault="00641C3D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811" w:type="dxa"/>
          </w:tcPr>
          <w:p w14:paraId="6DE31D65" w14:textId="77777777" w:rsidR="00641C3D" w:rsidRPr="00F15832" w:rsidRDefault="00641C3D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657" w:type="dxa"/>
          </w:tcPr>
          <w:p w14:paraId="3CEBA8E6" w14:textId="77777777" w:rsidR="00641C3D" w:rsidRPr="00F15832" w:rsidRDefault="00641C3D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4811" w:type="dxa"/>
          </w:tcPr>
          <w:p w14:paraId="37BB471D" w14:textId="77777777" w:rsidR="00641C3D" w:rsidRPr="00F15832" w:rsidRDefault="00641C3D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7C6347" w14:paraId="54194394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24E00E39" w14:textId="481A10BE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amplingClk</w:t>
            </w:r>
            <w:proofErr w:type="spellEnd"/>
          </w:p>
        </w:tc>
        <w:tc>
          <w:tcPr>
            <w:tcW w:w="952" w:type="dxa"/>
          </w:tcPr>
          <w:p w14:paraId="428E58C1" w14:textId="67B43229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69EFB8DB" w14:textId="0770373B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2C93941C" w14:textId="5BB99E63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34A5B4E3" w14:textId="02315F4F" w:rsidR="007C6347" w:rsidRDefault="007C6347" w:rsidP="007C6347">
            <w:pPr>
              <w:tabs>
                <w:tab w:val="left" w:pos="2726"/>
              </w:tabs>
              <w:jc w:val="both"/>
            </w:pPr>
            <w:r>
              <w:t>Sampling clock. The frequency range supported is between 10</w:t>
            </w:r>
            <w:r w:rsidR="00C00973">
              <w:t xml:space="preserve"> </w:t>
            </w:r>
            <w:r>
              <w:t xml:space="preserve">MHz and the maximum frequency supported by the </w:t>
            </w:r>
            <w:proofErr w:type="spellStart"/>
            <w:r>
              <w:t>Zmod</w:t>
            </w:r>
            <w:proofErr w:type="spellEnd"/>
            <w:r>
              <w:t>/target FPGA clock distribution network.</w:t>
            </w:r>
          </w:p>
        </w:tc>
      </w:tr>
      <w:tr w:rsidR="007C6347" w14:paraId="3B5C8243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2C832BA6" w14:textId="0137EA37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a</w:t>
            </w:r>
            <w:r>
              <w:rPr>
                <w:i/>
                <w:iCs/>
              </w:rPr>
              <w:t>c</w:t>
            </w:r>
            <w:r w:rsidRPr="003F1BD4">
              <w:rPr>
                <w:i/>
                <w:iCs/>
              </w:rPr>
              <w:t>Rst_n</w:t>
            </w:r>
            <w:proofErr w:type="spellEnd"/>
          </w:p>
        </w:tc>
        <w:tc>
          <w:tcPr>
            <w:tcW w:w="952" w:type="dxa"/>
          </w:tcPr>
          <w:p w14:paraId="3F2E49C9" w14:textId="5E164909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6DD16C9F" w14:textId="58ADD39F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16411057" w14:textId="4EBC2335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591CA7C1" w14:textId="5CCA3ED4" w:rsidR="007C6347" w:rsidRDefault="007C6347" w:rsidP="007C6347">
            <w:pPr>
              <w:jc w:val="both"/>
            </w:pPr>
            <w:r>
              <w:t xml:space="preserve">Active low reset (can be asynchronously asserted but synchronously de-asserted in the sampling clock domain). </w:t>
            </w:r>
          </w:p>
        </w:tc>
      </w:tr>
      <w:tr w:rsidR="007C6347" w14:paraId="421DB3C1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66FE1470" w14:textId="0886FECB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F218AF">
              <w:rPr>
                <w:i/>
                <w:iCs/>
              </w:rPr>
              <w:lastRenderedPageBreak/>
              <w:t>cTestMode</w:t>
            </w:r>
            <w:proofErr w:type="spellEnd"/>
          </w:p>
        </w:tc>
        <w:tc>
          <w:tcPr>
            <w:tcW w:w="952" w:type="dxa"/>
          </w:tcPr>
          <w:p w14:paraId="3C62ED32" w14:textId="3C0E4233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3A326F35" w14:textId="69CD4D11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3BE10824" w14:textId="523272D6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3021649" w14:textId="7CF65175" w:rsidR="007C6347" w:rsidRDefault="007C6347" w:rsidP="007C6347">
            <w:pPr>
              <w:jc w:val="both"/>
            </w:pPr>
            <w:proofErr w:type="spellStart"/>
            <w:r w:rsidRPr="00F218AF">
              <w:rPr>
                <w:i/>
                <w:iCs/>
              </w:rPr>
              <w:t>cTestMode</w:t>
            </w:r>
            <w:proofErr w:type="spellEnd"/>
            <w:r>
              <w:t xml:space="preserve"> is used to bypass the calibration block. When asserted, raw samples are provided on the data interface.</w:t>
            </w:r>
          </w:p>
        </w:tc>
      </w:tr>
      <w:tr w:rsidR="007C6347" w14:paraId="5B82B817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18B21626" w14:textId="214D2189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c</w:t>
            </w:r>
            <w:r w:rsidRPr="007F0210">
              <w:rPr>
                <w:i/>
                <w:iCs/>
              </w:rPr>
              <w:t>ExtLgMultCoef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03085C3E" w14:textId="5042759A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72C75EFB" w14:textId="2CE09C17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6593C6AF" w14:textId="4A171E27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713A0FF2" w14:textId="13B116CD" w:rsidR="007C6347" w:rsidRDefault="00250A1A" w:rsidP="007C6347">
            <w:r>
              <w:t>Low</w:t>
            </w:r>
            <w:r w:rsidR="007C6347">
              <w:t xml:space="preserve"> gain multiplicative coefficient external port. This port is enabled by setting the </w:t>
            </w:r>
            <w:proofErr w:type="spellStart"/>
            <w:r w:rsidR="007C6347" w:rsidRPr="00AF3E4A">
              <w:rPr>
                <w:i/>
                <w:iCs/>
              </w:rPr>
              <w:t>ExtCalibEn</w:t>
            </w:r>
            <w:proofErr w:type="spellEnd"/>
            <w:r w:rsidR="007C6347">
              <w:t xml:space="preserve"> parameter to “true”.</w:t>
            </w:r>
          </w:p>
        </w:tc>
      </w:tr>
      <w:tr w:rsidR="007C6347" w14:paraId="09497614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40DD29E4" w14:textId="1E6E712D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c</w:t>
            </w:r>
            <w:r w:rsidRPr="007F0210">
              <w:rPr>
                <w:i/>
                <w:iCs/>
              </w:rPr>
              <w:t>ExtLgAddCoef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7F9CDA01" w14:textId="07F443CF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3F6451D3" w14:textId="078FBD6C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06A3D011" w14:textId="4ED8DF53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5571C96E" w14:textId="23D0BB44" w:rsidR="007C6347" w:rsidRDefault="00250A1A" w:rsidP="007C6347">
            <w:r>
              <w:t>Low</w:t>
            </w:r>
            <w:r w:rsidR="007C6347">
              <w:t xml:space="preserve"> gain additive coefficient external port. This port is enabled by setting the </w:t>
            </w:r>
            <w:proofErr w:type="spellStart"/>
            <w:r w:rsidR="007C6347" w:rsidRPr="00AF3E4A">
              <w:rPr>
                <w:i/>
                <w:iCs/>
              </w:rPr>
              <w:t>ExtCalibEn</w:t>
            </w:r>
            <w:proofErr w:type="spellEnd"/>
            <w:r w:rsidR="007C6347">
              <w:t xml:space="preserve"> parameter to “true”.</w:t>
            </w:r>
          </w:p>
        </w:tc>
      </w:tr>
      <w:tr w:rsidR="007C6347" w14:paraId="37C88E5C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62438D11" w14:textId="445CC936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c</w:t>
            </w:r>
            <w:r w:rsidRPr="007F0210">
              <w:rPr>
                <w:i/>
                <w:iCs/>
              </w:rPr>
              <w:t>ExtHgMultCoef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5487C108" w14:textId="68B6988E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77053368" w14:textId="793D0B62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1D922561" w14:textId="03B48F74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AB0B2D0" w14:textId="0C7C4F57" w:rsidR="007C6347" w:rsidRDefault="00F51C94" w:rsidP="007C6347">
            <w:r>
              <w:t>H</w:t>
            </w:r>
            <w:r w:rsidR="007C6347">
              <w:t xml:space="preserve">igh gain multiplicative coefficient external port. This port is enabled by setting the </w:t>
            </w:r>
            <w:proofErr w:type="spellStart"/>
            <w:r w:rsidR="007C6347" w:rsidRPr="00AF3E4A">
              <w:rPr>
                <w:i/>
                <w:iCs/>
              </w:rPr>
              <w:t>ExtCalibEn</w:t>
            </w:r>
            <w:proofErr w:type="spellEnd"/>
            <w:r w:rsidR="007C6347">
              <w:t xml:space="preserve"> parameter to “true”.</w:t>
            </w:r>
          </w:p>
        </w:tc>
      </w:tr>
      <w:tr w:rsidR="007C6347" w14:paraId="5AB994EE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240A2D20" w14:textId="5D6462F7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c</w:t>
            </w:r>
            <w:r w:rsidRPr="007F0210">
              <w:rPr>
                <w:i/>
                <w:iCs/>
              </w:rPr>
              <w:t>ExtHgAddCoef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3571E5F7" w14:textId="6AE042A0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6D8FF730" w14:textId="2D388EDA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470AF10F" w14:textId="6CA7C713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9CEB9C6" w14:textId="629DA0E7" w:rsidR="007C6347" w:rsidRDefault="00F51C94" w:rsidP="007C6347">
            <w:r>
              <w:t>H</w:t>
            </w:r>
            <w:r w:rsidR="007C6347">
              <w:t xml:space="preserve">igh gain additive coefficient external port. This port is enabled by setting the </w:t>
            </w:r>
            <w:proofErr w:type="spellStart"/>
            <w:r w:rsidR="007C6347" w:rsidRPr="00AF3E4A">
              <w:rPr>
                <w:i/>
                <w:iCs/>
              </w:rPr>
              <w:t>ExtCalibEn</w:t>
            </w:r>
            <w:proofErr w:type="spellEnd"/>
            <w:r w:rsidR="007C6347">
              <w:t xml:space="preserve"> parameter to “true”.</w:t>
            </w:r>
          </w:p>
        </w:tc>
      </w:tr>
      <w:tr w:rsidR="007C6347" w14:paraId="062EED7F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297C4BD3" w14:textId="77DC17D5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2A0DFB">
              <w:rPr>
                <w:i/>
                <w:iCs/>
              </w:rPr>
              <w:t>cGainState</w:t>
            </w:r>
            <w:proofErr w:type="spellEnd"/>
          </w:p>
        </w:tc>
        <w:tc>
          <w:tcPr>
            <w:tcW w:w="952" w:type="dxa"/>
          </w:tcPr>
          <w:p w14:paraId="20759939" w14:textId="67EE8A90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5A83E2B1" w14:textId="4195FD00" w:rsidR="007C6347" w:rsidRDefault="007C6347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109C88FB" w14:textId="54CB6194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422553F" w14:textId="61964C84" w:rsidR="007C6347" w:rsidRDefault="007C6347" w:rsidP="007C6347">
            <w:r w:rsidRPr="0096721A">
              <w:t xml:space="preserve">Corresponding channel gain relay state. The ADC </w:t>
            </w:r>
            <w:r>
              <w:t>/DAC c</w:t>
            </w:r>
            <w:r w:rsidRPr="0096721A">
              <w:t xml:space="preserve">alibration module requires the gain relay state </w:t>
            </w:r>
            <w:proofErr w:type="gramStart"/>
            <w:r w:rsidR="00704FD5">
              <w:t xml:space="preserve">in order </w:t>
            </w:r>
            <w:r w:rsidRPr="0096721A">
              <w:t>to</w:t>
            </w:r>
            <w:proofErr w:type="gramEnd"/>
            <w:r w:rsidRPr="0096721A">
              <w:t xml:space="preserve"> apply the appropriate calibration coefficients, which are different between the low gain option and the high gain option.</w:t>
            </w:r>
            <w:r>
              <w:t xml:space="preserve"> The relay gain state is provided by the Relay Configuration module.</w:t>
            </w:r>
          </w:p>
          <w:p w14:paraId="742D2E7F" w14:textId="77777777" w:rsidR="007C6347" w:rsidRPr="00F15832" w:rsidRDefault="007C6347" w:rsidP="007C6347">
            <w:pPr>
              <w:autoSpaceDE w:val="0"/>
              <w:autoSpaceDN w:val="0"/>
              <w:adjustRightInd w:val="0"/>
              <w:rPr>
                <w:rFonts w:eastAsia="Calibri" w:cs="Arial"/>
                <w:szCs w:val="22"/>
              </w:rPr>
            </w:pPr>
            <w:r w:rsidRPr="00F15832">
              <w:rPr>
                <w:rFonts w:eastAsia="Calibri" w:cs="Arial"/>
                <w:szCs w:val="22"/>
              </w:rPr>
              <w:t xml:space="preserve">• 1 = </w:t>
            </w:r>
            <w:r>
              <w:rPr>
                <w:rFonts w:eastAsia="Calibri" w:cs="Arial"/>
                <w:szCs w:val="22"/>
              </w:rPr>
              <w:t>High Gain (relay set)</w:t>
            </w:r>
            <w:r w:rsidRPr="00F15832">
              <w:rPr>
                <w:rFonts w:eastAsia="Calibri" w:cs="Arial"/>
                <w:szCs w:val="22"/>
              </w:rPr>
              <w:t>.</w:t>
            </w:r>
          </w:p>
          <w:p w14:paraId="603FAF24" w14:textId="045DAB76" w:rsidR="007C6347" w:rsidRPr="0096721A" w:rsidRDefault="007C6347" w:rsidP="007C6347">
            <w:r w:rsidRPr="00F15832">
              <w:rPr>
                <w:rFonts w:eastAsia="Calibri" w:cs="Arial"/>
                <w:szCs w:val="22"/>
              </w:rPr>
              <w:t xml:space="preserve">• 0 = </w:t>
            </w:r>
            <w:r>
              <w:rPr>
                <w:rFonts w:eastAsia="Calibri" w:cs="Arial"/>
                <w:szCs w:val="22"/>
              </w:rPr>
              <w:t>Low Gain (relay reset)</w:t>
            </w:r>
            <w:r w:rsidRPr="00F15832">
              <w:rPr>
                <w:rFonts w:eastAsia="Calibri" w:cs="Arial"/>
                <w:szCs w:val="22"/>
              </w:rPr>
              <w:t>.</w:t>
            </w:r>
          </w:p>
        </w:tc>
      </w:tr>
      <w:tr w:rsidR="007C6347" w14:paraId="11DFB10A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5159C673" w14:textId="2190DD9C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 w:rsidRPr="002A0DFB">
              <w:rPr>
                <w:i/>
                <w:iCs/>
              </w:rPr>
              <w:t>cDataRaw</w:t>
            </w:r>
            <w:proofErr w:type="spellEnd"/>
            <w:r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>Width-1 : 0]</w:t>
            </w:r>
          </w:p>
        </w:tc>
        <w:tc>
          <w:tcPr>
            <w:tcW w:w="952" w:type="dxa"/>
          </w:tcPr>
          <w:p w14:paraId="7C1F1525" w14:textId="03CA03F2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4F7B37CF" w14:textId="39A29134" w:rsidR="007C6347" w:rsidRDefault="00081938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4518D458" w14:textId="4A7B18C0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4970D22" w14:textId="6B53C0DA" w:rsidR="007C6347" w:rsidRDefault="007C6347" w:rsidP="007C6347">
            <w:r>
              <w:t>Input raw samples provided by the Data Path module.</w:t>
            </w:r>
          </w:p>
        </w:tc>
      </w:tr>
      <w:tr w:rsidR="007C6347" w14:paraId="228A1C15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4D977E62" w14:textId="187D9D80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2A0DFB">
              <w:rPr>
                <w:i/>
                <w:iCs/>
              </w:rPr>
              <w:t>cDataInValid</w:t>
            </w:r>
            <w:proofErr w:type="spellEnd"/>
          </w:p>
        </w:tc>
        <w:tc>
          <w:tcPr>
            <w:tcW w:w="952" w:type="dxa"/>
          </w:tcPr>
          <w:p w14:paraId="47D866D1" w14:textId="4AAAF685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53ED4B5F" w14:textId="783DF2C1" w:rsidR="007C6347" w:rsidRDefault="00081938" w:rsidP="007C6347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171677C" w14:textId="2D6DC827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69BD013" w14:textId="2512A7F0" w:rsidR="007C6347" w:rsidRDefault="007C6347" w:rsidP="007C6347">
            <w:r>
              <w:t xml:space="preserve">Data valid indicator provided by the Data Path module. </w:t>
            </w:r>
          </w:p>
        </w:tc>
      </w:tr>
      <w:tr w:rsidR="007C6347" w14:paraId="60709D19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2764076E" w14:textId="321988BD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proofErr w:type="gramStart"/>
            <w:r w:rsidRPr="002A0DFB">
              <w:rPr>
                <w:i/>
                <w:iCs/>
              </w:rPr>
              <w:t>cCalibDataOut</w:t>
            </w:r>
            <w:proofErr w:type="spellEnd"/>
            <w:r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>15 : 0]</w:t>
            </w:r>
          </w:p>
        </w:tc>
        <w:tc>
          <w:tcPr>
            <w:tcW w:w="952" w:type="dxa"/>
          </w:tcPr>
          <w:p w14:paraId="437DCA79" w14:textId="39452FE2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4BCD50AF" w14:textId="0BA54DFB" w:rsidR="007C6347" w:rsidRDefault="00081938" w:rsidP="007C6347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1E9D236A" w14:textId="32221921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D646B2F" w14:textId="43288BE6" w:rsidR="007C6347" w:rsidRPr="00106C18" w:rsidRDefault="007C6347" w:rsidP="007C6347">
            <w:pPr>
              <w:autoSpaceDE w:val="0"/>
              <w:autoSpaceDN w:val="0"/>
              <w:adjustRightInd w:val="0"/>
              <w:rPr>
                <w:rFonts w:eastAsia="Calibri" w:cs="Arial"/>
                <w:szCs w:val="22"/>
              </w:rPr>
            </w:pPr>
            <w:r>
              <w:t>Calibrated data output. Regardless of the ADC/DAC resolution, the output of the calibration process is represented on 16 bits.</w:t>
            </w:r>
          </w:p>
        </w:tc>
      </w:tr>
      <w:tr w:rsidR="007C6347" w14:paraId="6A997A16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5B47BCAB" w14:textId="5D81DE7C" w:rsidR="007C6347" w:rsidRPr="007F0210" w:rsidRDefault="007C6347" w:rsidP="007C6347">
            <w:pPr>
              <w:rPr>
                <w:i/>
                <w:iCs/>
              </w:rPr>
            </w:pPr>
            <w:proofErr w:type="spellStart"/>
            <w:r w:rsidRPr="002A0DFB">
              <w:rPr>
                <w:i/>
                <w:iCs/>
              </w:rPr>
              <w:t>cDataCalibValid</w:t>
            </w:r>
            <w:proofErr w:type="spellEnd"/>
          </w:p>
        </w:tc>
        <w:tc>
          <w:tcPr>
            <w:tcW w:w="952" w:type="dxa"/>
          </w:tcPr>
          <w:p w14:paraId="6A1DDE3C" w14:textId="11BEEC9E" w:rsidR="007C6347" w:rsidRDefault="007C6347" w:rsidP="007C6347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16E39624" w14:textId="14ECF5B5" w:rsidR="007C6347" w:rsidRDefault="00081938" w:rsidP="007C6347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34039D99" w14:textId="18D8FE3A" w:rsidR="007C6347" w:rsidRDefault="007C6347" w:rsidP="007C6347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9C1CB1B" w14:textId="58CC75B3" w:rsidR="007C6347" w:rsidRDefault="007C6347" w:rsidP="007C6347">
            <w:r>
              <w:t xml:space="preserve">Delayed version of </w:t>
            </w:r>
            <w:proofErr w:type="spellStart"/>
            <w:r w:rsidRPr="002A0DFB">
              <w:rPr>
                <w:i/>
                <w:iCs/>
              </w:rPr>
              <w:t>cDataInValid</w:t>
            </w:r>
            <w:proofErr w:type="spellEnd"/>
            <w:r>
              <w:t xml:space="preserve">. The same latency obtained for the calibration process (3 sampling clock cycles) is added to the input valid indicator to obtain </w:t>
            </w:r>
            <w:proofErr w:type="spellStart"/>
            <w:r w:rsidRPr="002A0DFB">
              <w:rPr>
                <w:i/>
                <w:iCs/>
              </w:rPr>
              <w:t>cDataCalibValid</w:t>
            </w:r>
            <w:proofErr w:type="spellEnd"/>
            <w:r>
              <w:rPr>
                <w:i/>
                <w:iCs/>
              </w:rPr>
              <w:t>.</w:t>
            </w:r>
          </w:p>
        </w:tc>
      </w:tr>
    </w:tbl>
    <w:bookmarkEnd w:id="8"/>
    <w:p w14:paraId="5948540E" w14:textId="47172993" w:rsidR="00D52205" w:rsidRDefault="0059297F" w:rsidP="00D52205">
      <w:pPr>
        <w:ind w:firstLine="720"/>
        <w:jc w:val="both"/>
      </w:pPr>
      <w:proofErr w:type="gramStart"/>
      <w:r>
        <w:t>In order to</w:t>
      </w:r>
      <w:proofErr w:type="gramEnd"/>
      <w:r>
        <w:t xml:space="preserve"> compensate the gain and offset errors</w:t>
      </w:r>
      <w:r w:rsidR="00D52205">
        <w:t>, a</w:t>
      </w:r>
      <w:r w:rsidR="004319A9">
        <w:t xml:space="preserve">t manufacturing, a calibration additive constant and a calibration gain constant are computed and saved in </w:t>
      </w:r>
      <w:r w:rsidR="006A0736">
        <w:t xml:space="preserve">the </w:t>
      </w:r>
      <w:proofErr w:type="spellStart"/>
      <w:r w:rsidR="006A0736">
        <w:t>Zmod’s</w:t>
      </w:r>
      <w:proofErr w:type="spellEnd"/>
      <w:r w:rsidR="006A0736">
        <w:t xml:space="preserve"> calibration memory, as described in the </w:t>
      </w:r>
      <w:proofErr w:type="spellStart"/>
      <w:r w:rsidR="00D52205" w:rsidRPr="00B822FA">
        <w:t>Zmod</w:t>
      </w:r>
      <w:proofErr w:type="spellEnd"/>
      <w:r w:rsidR="00D52205" w:rsidRPr="00B822FA">
        <w:t xml:space="preserve"> </w:t>
      </w:r>
      <w:r w:rsidR="00B822FA">
        <w:t>Digitizer</w:t>
      </w:r>
      <w:r w:rsidR="00D52205" w:rsidRPr="00B822FA">
        <w:t xml:space="preserve"> Reference Manual</w:t>
      </w:r>
      <w:r w:rsidR="00D52205">
        <w:t>:</w:t>
      </w:r>
    </w:p>
    <w:p w14:paraId="6CBDEBEB" w14:textId="482BDB2E" w:rsidR="005F61E5" w:rsidRPr="005F61E5" w:rsidRDefault="00000000" w:rsidP="005F61E5">
      <w:pPr>
        <w:ind w:firstLine="720"/>
        <w:jc w:val="center"/>
        <w:rPr>
          <w:rFonts w:eastAsiaTheme="minorEastAsia"/>
          <w:sz w:val="24"/>
          <w:szCs w:val="22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in</m:t>
                  </m:r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ra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2"/>
                    </w:rPr>
                    <m:t>*Range 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3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+CA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1</m:t>
                  </m:r>
                </m:e>
              </m:d>
            </m:e>
          </m:eqArr>
        </m:oMath>
      </m:oMathPara>
    </w:p>
    <w:p w14:paraId="7AF7FA54" w14:textId="77777777" w:rsidR="00D52205" w:rsidRPr="005F61E5" w:rsidRDefault="00D52205" w:rsidP="00C81D0D">
      <w:pPr>
        <w:pStyle w:val="NormalWeb"/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color w:val="333333"/>
          <w:sz w:val="22"/>
          <w:szCs w:val="22"/>
        </w:rPr>
      </w:pPr>
      <w:r w:rsidRPr="005F61E5">
        <w:rPr>
          <w:rFonts w:asciiTheme="minorHAnsi" w:hAnsiTheme="minorHAnsi" w:cstheme="minorHAnsi"/>
          <w:color w:val="333333"/>
          <w:sz w:val="22"/>
          <w:szCs w:val="22"/>
        </w:rPr>
        <w:t>were:</w:t>
      </w:r>
    </w:p>
    <w:p w14:paraId="164B6EB7" w14:textId="52062547" w:rsidR="00D52205" w:rsidRPr="00D52205" w:rsidRDefault="00D52205" w:rsidP="00C81D0D">
      <w:pPr>
        <w:pStyle w:val="level1"/>
        <w:numPr>
          <w:ilvl w:val="0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93009">
        <w:rPr>
          <w:rFonts w:asciiTheme="minorHAnsi" w:hAnsiTheme="minorHAnsi" w:cstheme="minorHAnsi"/>
          <w:i/>
          <w:iCs/>
          <w:sz w:val="22"/>
          <w:szCs w:val="22"/>
        </w:rPr>
        <w:t>N</w:t>
      </w:r>
      <w:r w:rsidR="00D93009" w:rsidRPr="00D93009">
        <w:rPr>
          <w:rFonts w:asciiTheme="minorHAnsi" w:hAnsiTheme="minorHAnsi" w:cstheme="minorHAnsi"/>
          <w:i/>
          <w:iCs/>
          <w:sz w:val="22"/>
          <w:szCs w:val="22"/>
          <w:vertAlign w:val="subscript"/>
        </w:rPr>
        <w:t>Raw</w:t>
      </w:r>
      <w:proofErr w:type="spellEnd"/>
      <w:r w:rsidRPr="00D52205">
        <w:rPr>
          <w:rFonts w:asciiTheme="minorHAnsi" w:hAnsiTheme="minorHAnsi" w:cstheme="minorHAnsi"/>
          <w:sz w:val="22"/>
          <w:szCs w:val="22"/>
        </w:rPr>
        <w:t xml:space="preserve"> = the </w:t>
      </w:r>
      <w:proofErr w:type="gramStart"/>
      <w:r w:rsidRPr="00D52205">
        <w:rPr>
          <w:rFonts w:asciiTheme="minorHAnsi" w:hAnsiTheme="minorHAnsi" w:cstheme="minorHAnsi"/>
          <w:sz w:val="22"/>
          <w:szCs w:val="22"/>
        </w:rPr>
        <w:t>14 bit</w:t>
      </w:r>
      <w:proofErr w:type="gramEnd"/>
      <w:r w:rsidRPr="00D52205">
        <w:rPr>
          <w:rFonts w:asciiTheme="minorHAnsi" w:hAnsiTheme="minorHAnsi" w:cstheme="minorHAnsi"/>
          <w:sz w:val="22"/>
          <w:szCs w:val="22"/>
        </w:rPr>
        <w:t>, 2's complement integer number returned by the ADC</w:t>
      </w:r>
      <w:r w:rsidR="00D93009">
        <w:rPr>
          <w:rFonts w:asciiTheme="minorHAnsi" w:hAnsiTheme="minorHAnsi" w:cstheme="minorHAnsi"/>
          <w:sz w:val="22"/>
          <w:szCs w:val="22"/>
        </w:rPr>
        <w:t>.</w:t>
      </w:r>
    </w:p>
    <w:p w14:paraId="66E3223E" w14:textId="50D0FDD7" w:rsidR="00D52205" w:rsidRPr="00D52205" w:rsidRDefault="00D52205" w:rsidP="00C81D0D">
      <w:pPr>
        <w:pStyle w:val="level1"/>
        <w:numPr>
          <w:ilvl w:val="0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93009">
        <w:rPr>
          <w:rFonts w:asciiTheme="minorHAnsi" w:hAnsiTheme="minorHAnsi" w:cstheme="minorHAnsi"/>
          <w:i/>
          <w:iCs/>
          <w:sz w:val="22"/>
          <w:szCs w:val="22"/>
        </w:rPr>
        <w:t>V</w:t>
      </w:r>
      <w:r w:rsidRPr="00D93009">
        <w:rPr>
          <w:rFonts w:asciiTheme="minorHAnsi" w:hAnsiTheme="minorHAnsi" w:cstheme="minorHAnsi"/>
          <w:i/>
          <w:iCs/>
          <w:sz w:val="22"/>
          <w:szCs w:val="22"/>
          <w:vertAlign w:val="subscript"/>
        </w:rPr>
        <w:t>in</w:t>
      </w:r>
      <w:r w:rsidRPr="00D52205">
        <w:rPr>
          <w:rFonts w:asciiTheme="minorHAnsi" w:hAnsiTheme="minorHAnsi" w:cstheme="minorHAnsi"/>
          <w:sz w:val="22"/>
          <w:szCs w:val="22"/>
        </w:rPr>
        <w:t>= the corrected value of the input voltage</w:t>
      </w:r>
      <w:r w:rsidR="00D93009">
        <w:rPr>
          <w:rFonts w:asciiTheme="minorHAnsi" w:hAnsiTheme="minorHAnsi" w:cstheme="minorHAnsi"/>
          <w:sz w:val="22"/>
          <w:szCs w:val="22"/>
        </w:rPr>
        <w:t>.</w:t>
      </w:r>
    </w:p>
    <w:p w14:paraId="32A59478" w14:textId="4249919A" w:rsidR="00D52205" w:rsidRPr="00D52205" w:rsidRDefault="00D52205" w:rsidP="00C81D0D">
      <w:pPr>
        <w:pStyle w:val="level1"/>
        <w:numPr>
          <w:ilvl w:val="0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93009">
        <w:rPr>
          <w:rFonts w:asciiTheme="minorHAnsi" w:hAnsiTheme="minorHAnsi" w:cstheme="minorHAnsi"/>
          <w:i/>
          <w:iCs/>
          <w:sz w:val="22"/>
          <w:szCs w:val="22"/>
        </w:rPr>
        <w:t>CA</w:t>
      </w:r>
      <w:r w:rsidRPr="00D52205">
        <w:rPr>
          <w:rFonts w:asciiTheme="minorHAnsi" w:hAnsiTheme="minorHAnsi" w:cstheme="minorHAnsi"/>
          <w:sz w:val="22"/>
          <w:szCs w:val="22"/>
        </w:rPr>
        <w:t xml:space="preserve"> = </w:t>
      </w:r>
      <w:r w:rsidR="008238E0">
        <w:rPr>
          <w:rFonts w:asciiTheme="minorHAnsi" w:hAnsiTheme="minorHAnsi" w:cstheme="minorHAnsi"/>
          <w:sz w:val="22"/>
          <w:szCs w:val="22"/>
        </w:rPr>
        <w:t xml:space="preserve">factory </w:t>
      </w:r>
      <w:r w:rsidRPr="00D52205">
        <w:rPr>
          <w:rFonts w:asciiTheme="minorHAnsi" w:hAnsiTheme="minorHAnsi" w:cstheme="minorHAnsi"/>
          <w:sz w:val="22"/>
          <w:szCs w:val="22"/>
        </w:rPr>
        <w:t xml:space="preserve">calibration </w:t>
      </w:r>
      <w:r w:rsidR="005E5585">
        <w:rPr>
          <w:rFonts w:asciiTheme="minorHAnsi" w:hAnsiTheme="minorHAnsi" w:cstheme="minorHAnsi"/>
          <w:sz w:val="22"/>
          <w:szCs w:val="22"/>
        </w:rPr>
        <w:t xml:space="preserve">raw </w:t>
      </w:r>
      <w:r w:rsidR="008238E0">
        <w:rPr>
          <w:rFonts w:asciiTheme="minorHAnsi" w:hAnsiTheme="minorHAnsi" w:cstheme="minorHAnsi"/>
          <w:sz w:val="22"/>
          <w:szCs w:val="22"/>
        </w:rPr>
        <w:t>a</w:t>
      </w:r>
      <w:r w:rsidRPr="00D52205">
        <w:rPr>
          <w:rFonts w:asciiTheme="minorHAnsi" w:hAnsiTheme="minorHAnsi" w:cstheme="minorHAnsi"/>
          <w:sz w:val="22"/>
          <w:szCs w:val="22"/>
        </w:rPr>
        <w:t>dditive constant</w:t>
      </w:r>
      <w:r w:rsidR="001F2076">
        <w:rPr>
          <w:rFonts w:asciiTheme="minorHAnsi" w:hAnsiTheme="minorHAnsi" w:cstheme="minorHAnsi"/>
          <w:sz w:val="22"/>
          <w:szCs w:val="22"/>
        </w:rPr>
        <w:t xml:space="preserve"> stored in the </w:t>
      </w:r>
      <w:proofErr w:type="spellStart"/>
      <w:r w:rsidR="001F2076">
        <w:rPr>
          <w:rFonts w:asciiTheme="minorHAnsi" w:hAnsiTheme="minorHAnsi" w:cstheme="minorHAnsi"/>
          <w:sz w:val="22"/>
          <w:szCs w:val="22"/>
        </w:rPr>
        <w:t>Zmod’s</w:t>
      </w:r>
      <w:proofErr w:type="spellEnd"/>
      <w:r w:rsidR="001F2076">
        <w:rPr>
          <w:rFonts w:asciiTheme="minorHAnsi" w:hAnsiTheme="minorHAnsi" w:cstheme="minorHAnsi"/>
          <w:sz w:val="22"/>
          <w:szCs w:val="22"/>
        </w:rPr>
        <w:t xml:space="preserve"> calibration memory</w:t>
      </w:r>
      <w:r w:rsidRPr="00D52205">
        <w:rPr>
          <w:rFonts w:asciiTheme="minorHAnsi" w:hAnsiTheme="minorHAnsi" w:cstheme="minorHAnsi"/>
          <w:sz w:val="22"/>
          <w:szCs w:val="22"/>
        </w:rPr>
        <w:t xml:space="preserve"> (for the appropriate channel and gain)</w:t>
      </w:r>
      <w:r w:rsidR="00D93009">
        <w:rPr>
          <w:rFonts w:asciiTheme="minorHAnsi" w:hAnsiTheme="minorHAnsi" w:cstheme="minorHAnsi"/>
          <w:sz w:val="22"/>
          <w:szCs w:val="22"/>
        </w:rPr>
        <w:t>.</w:t>
      </w:r>
    </w:p>
    <w:p w14:paraId="153D814F" w14:textId="629BA50B" w:rsidR="00D52205" w:rsidRPr="00D52205" w:rsidRDefault="00D52205" w:rsidP="00C81D0D">
      <w:pPr>
        <w:pStyle w:val="level1"/>
        <w:numPr>
          <w:ilvl w:val="0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93009">
        <w:rPr>
          <w:rFonts w:asciiTheme="minorHAnsi" w:hAnsiTheme="minorHAnsi" w:cstheme="minorHAnsi"/>
          <w:i/>
          <w:iCs/>
          <w:sz w:val="22"/>
          <w:szCs w:val="22"/>
        </w:rPr>
        <w:t>CG</w:t>
      </w:r>
      <w:r w:rsidRPr="00D52205">
        <w:rPr>
          <w:rFonts w:asciiTheme="minorHAnsi" w:hAnsiTheme="minorHAnsi" w:cstheme="minorHAnsi"/>
          <w:sz w:val="22"/>
          <w:szCs w:val="22"/>
        </w:rPr>
        <w:t xml:space="preserve"> = </w:t>
      </w:r>
      <w:r w:rsidR="008238E0">
        <w:rPr>
          <w:rFonts w:asciiTheme="minorHAnsi" w:hAnsiTheme="minorHAnsi" w:cstheme="minorHAnsi"/>
          <w:sz w:val="22"/>
          <w:szCs w:val="22"/>
        </w:rPr>
        <w:t xml:space="preserve">factory </w:t>
      </w:r>
      <w:r w:rsidRPr="00D52205">
        <w:rPr>
          <w:rFonts w:asciiTheme="minorHAnsi" w:hAnsiTheme="minorHAnsi" w:cstheme="minorHAnsi"/>
          <w:sz w:val="22"/>
          <w:szCs w:val="22"/>
        </w:rPr>
        <w:t xml:space="preserve">calibration </w:t>
      </w:r>
      <w:r w:rsidR="005E5585">
        <w:rPr>
          <w:rFonts w:asciiTheme="minorHAnsi" w:hAnsiTheme="minorHAnsi" w:cstheme="minorHAnsi"/>
          <w:sz w:val="22"/>
          <w:szCs w:val="22"/>
        </w:rPr>
        <w:t xml:space="preserve">raw </w:t>
      </w:r>
      <w:r w:rsidR="008238E0">
        <w:rPr>
          <w:rFonts w:asciiTheme="minorHAnsi" w:hAnsiTheme="minorHAnsi" w:cstheme="minorHAnsi"/>
          <w:sz w:val="22"/>
          <w:szCs w:val="22"/>
        </w:rPr>
        <w:t>g</w:t>
      </w:r>
      <w:r w:rsidRPr="00D52205">
        <w:rPr>
          <w:rFonts w:asciiTheme="minorHAnsi" w:hAnsiTheme="minorHAnsi" w:cstheme="minorHAnsi"/>
          <w:sz w:val="22"/>
          <w:szCs w:val="22"/>
        </w:rPr>
        <w:t xml:space="preserve">ain constant </w:t>
      </w:r>
      <w:r w:rsidR="001F2076">
        <w:rPr>
          <w:rFonts w:asciiTheme="minorHAnsi" w:hAnsiTheme="minorHAnsi" w:cstheme="minorHAnsi"/>
          <w:sz w:val="22"/>
          <w:szCs w:val="22"/>
        </w:rPr>
        <w:t xml:space="preserve">stored in the </w:t>
      </w:r>
      <w:proofErr w:type="spellStart"/>
      <w:r w:rsidR="001F2076">
        <w:rPr>
          <w:rFonts w:asciiTheme="minorHAnsi" w:hAnsiTheme="minorHAnsi" w:cstheme="minorHAnsi"/>
          <w:sz w:val="22"/>
          <w:szCs w:val="22"/>
        </w:rPr>
        <w:t>Zmod’s</w:t>
      </w:r>
      <w:proofErr w:type="spellEnd"/>
      <w:r w:rsidR="001F2076">
        <w:rPr>
          <w:rFonts w:asciiTheme="minorHAnsi" w:hAnsiTheme="minorHAnsi" w:cstheme="minorHAnsi"/>
          <w:sz w:val="22"/>
          <w:szCs w:val="22"/>
        </w:rPr>
        <w:t xml:space="preserve"> calibration memory</w:t>
      </w:r>
      <w:r w:rsidR="001F2076" w:rsidRPr="00D52205">
        <w:rPr>
          <w:rFonts w:asciiTheme="minorHAnsi" w:hAnsiTheme="minorHAnsi" w:cstheme="minorHAnsi"/>
          <w:sz w:val="22"/>
          <w:szCs w:val="22"/>
        </w:rPr>
        <w:t xml:space="preserve"> </w:t>
      </w:r>
      <w:r w:rsidRPr="00D52205">
        <w:rPr>
          <w:rFonts w:asciiTheme="minorHAnsi" w:hAnsiTheme="minorHAnsi" w:cstheme="minorHAnsi"/>
          <w:sz w:val="22"/>
          <w:szCs w:val="22"/>
        </w:rPr>
        <w:t>(for the appropriate channel and gain)</w:t>
      </w:r>
      <w:r w:rsidR="00D93009">
        <w:rPr>
          <w:rFonts w:asciiTheme="minorHAnsi" w:hAnsiTheme="minorHAnsi" w:cstheme="minorHAnsi"/>
          <w:sz w:val="22"/>
          <w:szCs w:val="22"/>
        </w:rPr>
        <w:t>.</w:t>
      </w:r>
    </w:p>
    <w:p w14:paraId="739672A3" w14:textId="12143764" w:rsidR="00D52205" w:rsidRPr="00D52205" w:rsidRDefault="00D52205" w:rsidP="00C81D0D">
      <w:pPr>
        <w:pStyle w:val="level1"/>
        <w:numPr>
          <w:ilvl w:val="0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93009">
        <w:rPr>
          <w:rFonts w:asciiTheme="minorHAnsi" w:hAnsiTheme="minorHAnsi" w:cstheme="minorHAnsi"/>
          <w:i/>
          <w:iCs/>
          <w:sz w:val="22"/>
          <w:szCs w:val="22"/>
        </w:rPr>
        <w:t>Range</w:t>
      </w:r>
      <w:r w:rsidR="00D93009" w:rsidRPr="00D52205">
        <w:rPr>
          <w:rFonts w:asciiTheme="minorHAnsi" w:hAnsiTheme="minorHAnsi" w:cstheme="minorHAnsi"/>
          <w:sz w:val="22"/>
          <w:szCs w:val="22"/>
        </w:rPr>
        <w:t xml:space="preserve"> </w:t>
      </w:r>
      <w:r w:rsidRPr="00D52205">
        <w:rPr>
          <w:rFonts w:asciiTheme="minorHAnsi" w:hAnsiTheme="minorHAnsi" w:cstheme="minorHAnsi"/>
          <w:sz w:val="22"/>
          <w:szCs w:val="22"/>
        </w:rPr>
        <w:t xml:space="preserve">= the </w:t>
      </w:r>
      <w:r w:rsidR="00AF5998">
        <w:rPr>
          <w:rFonts w:asciiTheme="minorHAnsi" w:hAnsiTheme="minorHAnsi" w:cstheme="minorHAnsi"/>
          <w:sz w:val="22"/>
          <w:szCs w:val="22"/>
        </w:rPr>
        <w:t xml:space="preserve">theoretical </w:t>
      </w:r>
      <w:r w:rsidR="00685E9D">
        <w:rPr>
          <w:rFonts w:asciiTheme="minorHAnsi" w:hAnsiTheme="minorHAnsi" w:cstheme="minorHAnsi"/>
          <w:sz w:val="22"/>
          <w:szCs w:val="22"/>
        </w:rPr>
        <w:t>range of the ADC channel input stage</w:t>
      </w:r>
      <w:r w:rsidRPr="00D52205">
        <w:rPr>
          <w:rFonts w:asciiTheme="minorHAnsi" w:hAnsiTheme="minorHAnsi" w:cstheme="minorHAnsi"/>
          <w:sz w:val="22"/>
          <w:szCs w:val="22"/>
        </w:rPr>
        <w:t>:</w:t>
      </w:r>
    </w:p>
    <w:p w14:paraId="64C0118D" w14:textId="7EF17CD6" w:rsidR="00D52205" w:rsidRPr="00600E10" w:rsidRDefault="00D52205" w:rsidP="00600E10">
      <w:pPr>
        <w:pStyle w:val="level2"/>
        <w:numPr>
          <w:ilvl w:val="1"/>
          <w:numId w:val="20"/>
        </w:numPr>
        <w:shd w:val="clear" w:color="auto" w:fill="FFFFFF"/>
        <w:spacing w:before="0" w:beforeAutospacing="0" w:after="0" w:afterAutospacing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52205">
        <w:rPr>
          <w:rFonts w:asciiTheme="minorHAnsi" w:hAnsiTheme="minorHAnsi" w:cstheme="minorHAnsi"/>
          <w:sz w:val="22"/>
          <w:szCs w:val="22"/>
        </w:rPr>
        <w:t>1.086 (</w:t>
      </w:r>
      <w:r w:rsidR="00600E10">
        <w:rPr>
          <w:rFonts w:asciiTheme="minorHAnsi" w:hAnsiTheme="minorHAnsi" w:cstheme="minorHAnsi"/>
          <w:sz w:val="22"/>
          <w:szCs w:val="22"/>
        </w:rPr>
        <w:t>-</w:t>
      </w:r>
      <w:r w:rsidRPr="00D52205">
        <w:rPr>
          <w:rFonts w:asciiTheme="minorHAnsi" w:hAnsiTheme="minorHAnsi" w:cstheme="minorHAnsi"/>
          <w:sz w:val="22"/>
          <w:szCs w:val="22"/>
        </w:rPr>
        <w:t>1V</w:t>
      </w:r>
      <w:r w:rsidR="00600E10">
        <w:rPr>
          <w:rFonts w:asciiTheme="minorHAnsi" w:hAnsiTheme="minorHAnsi" w:cstheme="minorHAnsi"/>
          <w:sz w:val="22"/>
          <w:szCs w:val="22"/>
        </w:rPr>
        <w:t>…+1V</w:t>
      </w:r>
      <w:r w:rsidRPr="00D52205">
        <w:rPr>
          <w:rFonts w:asciiTheme="minorHAnsi" w:hAnsiTheme="minorHAnsi" w:cstheme="minorHAnsi"/>
          <w:sz w:val="22"/>
          <w:szCs w:val="22"/>
        </w:rPr>
        <w:t>)</w:t>
      </w:r>
    </w:p>
    <w:p w14:paraId="73DD025C" w14:textId="42FABBA5" w:rsidR="00574A71" w:rsidRDefault="00574A71" w:rsidP="00C81D0D">
      <w:pPr>
        <w:pStyle w:val="level2"/>
        <w:shd w:val="clear" w:color="auto" w:fill="FFFFFF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lastRenderedPageBreak/>
        <w:t xml:space="preserve">Based on </w:t>
      </w:r>
      <w:r w:rsidR="00C81D0D">
        <w:rPr>
          <w:rFonts w:asciiTheme="minorHAnsi" w:hAnsiTheme="minorHAnsi" w:cstheme="minorHAnsi"/>
          <w:sz w:val="22"/>
          <w:szCs w:val="22"/>
        </w:rPr>
        <w:t xml:space="preserve">equation </w:t>
      </w:r>
      <w:r>
        <w:rPr>
          <w:rFonts w:asciiTheme="minorHAnsi" w:hAnsiTheme="minorHAnsi" w:cstheme="minorHAnsi"/>
          <w:sz w:val="22"/>
          <w:szCs w:val="22"/>
        </w:rPr>
        <w:t xml:space="preserve">(1), the ADC </w:t>
      </w:r>
      <w:r w:rsidR="00367A54">
        <w:rPr>
          <w:rFonts w:asciiTheme="minorHAnsi" w:hAnsiTheme="minorHAnsi" w:cstheme="minorHAnsi"/>
          <w:sz w:val="22"/>
          <w:szCs w:val="22"/>
        </w:rPr>
        <w:t xml:space="preserve">raw (uncalibrated) </w:t>
      </w:r>
      <w:r>
        <w:rPr>
          <w:rFonts w:asciiTheme="minorHAnsi" w:hAnsiTheme="minorHAnsi" w:cstheme="minorHAnsi"/>
          <w:sz w:val="22"/>
          <w:szCs w:val="22"/>
        </w:rPr>
        <w:t xml:space="preserve">digital code output corresponding to an </w:t>
      </w:r>
      <w:r w:rsidR="00367A54">
        <w:rPr>
          <w:rFonts w:asciiTheme="minorHAnsi" w:hAnsiTheme="minorHAnsi" w:cstheme="minorHAnsi"/>
          <w:sz w:val="22"/>
          <w:szCs w:val="22"/>
        </w:rPr>
        <w:t>i</w:t>
      </w:r>
      <w:r>
        <w:rPr>
          <w:rFonts w:asciiTheme="minorHAnsi" w:hAnsiTheme="minorHAnsi" w:cstheme="minorHAnsi"/>
          <w:sz w:val="22"/>
          <w:szCs w:val="22"/>
        </w:rPr>
        <w:t>nput voltage Vin is:</w:t>
      </w:r>
    </w:p>
    <w:p w14:paraId="4CB0E9D5" w14:textId="7BED7D36" w:rsidR="00574A71" w:rsidRPr="00574A71" w:rsidRDefault="00000000" w:rsidP="00574A71">
      <w:pPr>
        <w:ind w:firstLine="720"/>
        <w:jc w:val="center"/>
        <w:rPr>
          <w:rFonts w:eastAsiaTheme="minorEastAsia"/>
          <w:sz w:val="24"/>
          <w:szCs w:val="22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raw</m:t>
                  </m:r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2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CA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2</m:t>
                  </m:r>
                </m:e>
              </m:d>
            </m:e>
          </m:eqArr>
        </m:oMath>
      </m:oMathPara>
    </w:p>
    <w:p w14:paraId="18B69717" w14:textId="7672585C" w:rsidR="00D52205" w:rsidRDefault="005F61E5" w:rsidP="00C81D0D">
      <w:pPr>
        <w:spacing w:after="0"/>
        <w:ind w:firstLine="720"/>
        <w:contextualSpacing/>
        <w:jc w:val="both"/>
      </w:pPr>
      <w:r>
        <w:t xml:space="preserve">While the real range of the </w:t>
      </w:r>
      <w:proofErr w:type="spellStart"/>
      <w:r>
        <w:t>Zmod</w:t>
      </w:r>
      <w:proofErr w:type="spellEnd"/>
      <w:r>
        <w:t xml:space="preserve"> </w:t>
      </w:r>
      <w:r w:rsidR="00600E10">
        <w:t>Digitizer</w:t>
      </w:r>
      <w:r>
        <w:t xml:space="preserve"> is the one defined above, the specified (ideal) range of the product is </w:t>
      </w:r>
      <w:r w:rsidR="00FA3E14">
        <w:rPr>
          <w:rFonts w:cstheme="minorHAnsi"/>
        </w:rPr>
        <w:t>±</w:t>
      </w:r>
      <w:r>
        <w:t xml:space="preserve">1V. Having the calibration applied, the outputs of the </w:t>
      </w:r>
      <w:proofErr w:type="spellStart"/>
      <w:r w:rsidRPr="00B35ECB">
        <w:rPr>
          <w:b/>
          <w:bCs/>
        </w:rPr>
        <w:t>Zmod</w:t>
      </w:r>
      <w:proofErr w:type="spellEnd"/>
      <w:r w:rsidRPr="00B35ECB">
        <w:rPr>
          <w:b/>
          <w:bCs/>
        </w:rPr>
        <w:t xml:space="preserve"> </w:t>
      </w:r>
      <w:r w:rsidR="00FA3E14">
        <w:rPr>
          <w:b/>
          <w:bCs/>
        </w:rPr>
        <w:t>Digitizer</w:t>
      </w:r>
      <w:r w:rsidRPr="00B35ECB">
        <w:rPr>
          <w:b/>
          <w:bCs/>
        </w:rPr>
        <w:t xml:space="preserve"> Controller</w:t>
      </w:r>
      <w:r>
        <w:t xml:space="preserve"> should be those of an ideal ADC having these ideal ranges</w:t>
      </w:r>
      <w:r w:rsidR="00C412C6">
        <w:t>:</w:t>
      </w:r>
    </w:p>
    <w:p w14:paraId="056582DA" w14:textId="74B1AF29" w:rsidR="00574A71" w:rsidRPr="00C412C6" w:rsidRDefault="00000000" w:rsidP="00574A71">
      <w:pPr>
        <w:ind w:firstLine="720"/>
        <w:jc w:val="both"/>
        <w:rPr>
          <w:rFonts w:eastAsiaTheme="minorEastAsia"/>
          <w:sz w:val="24"/>
          <w:szCs w:val="22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calib</m:t>
                  </m:r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2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 xml:space="preserve"> 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3</m:t>
                  </m:r>
                </m:e>
              </m:d>
            </m:e>
          </m:eqArr>
        </m:oMath>
      </m:oMathPara>
    </w:p>
    <w:p w14:paraId="746367D3" w14:textId="1B8B7C74" w:rsidR="00367A54" w:rsidRDefault="00C412C6" w:rsidP="004A5D2B">
      <w:pPr>
        <w:spacing w:after="0"/>
        <w:contextualSpacing/>
        <w:jc w:val="both"/>
        <w:rPr>
          <w:rFonts w:eastAsiaTheme="minorEastAsia"/>
          <w:sz w:val="24"/>
          <w:szCs w:val="22"/>
        </w:rPr>
      </w:pPr>
      <w:r>
        <w:rPr>
          <w:rFonts w:eastAsiaTheme="minorEastAsia"/>
          <w:sz w:val="24"/>
          <w:szCs w:val="22"/>
        </w:rPr>
        <w:t xml:space="preserve">were </w:t>
      </w:r>
      <w:proofErr w:type="spellStart"/>
      <w:r w:rsidRPr="00C412C6">
        <w:rPr>
          <w:rFonts w:eastAsiaTheme="minorEastAsia"/>
          <w:i/>
          <w:iCs/>
          <w:sz w:val="24"/>
          <w:szCs w:val="22"/>
        </w:rPr>
        <w:t>Range</w:t>
      </w:r>
      <w:r w:rsidRPr="00C412C6">
        <w:rPr>
          <w:rFonts w:eastAsiaTheme="minorEastAsia"/>
          <w:i/>
          <w:iCs/>
          <w:sz w:val="24"/>
          <w:szCs w:val="22"/>
          <w:vertAlign w:val="subscript"/>
        </w:rPr>
        <w:t>ideal</w:t>
      </w:r>
      <w:proofErr w:type="spellEnd"/>
      <w:r w:rsidRPr="007C3D47">
        <w:rPr>
          <w:rFonts w:eastAsiaTheme="minorEastAsia"/>
          <w:position w:val="-6"/>
          <w:sz w:val="24"/>
          <w:szCs w:val="22"/>
        </w:rPr>
        <w:t xml:space="preserve"> </w:t>
      </w:r>
      <w:r w:rsidR="004A5D2B">
        <w:rPr>
          <w:rFonts w:eastAsiaTheme="minorEastAsia"/>
          <w:sz w:val="24"/>
          <w:szCs w:val="22"/>
        </w:rPr>
        <w:t>is 1.</w:t>
      </w:r>
      <w:r>
        <w:rPr>
          <w:rFonts w:eastAsiaTheme="minorEastAsia"/>
          <w:sz w:val="24"/>
          <w:szCs w:val="22"/>
        </w:rPr>
        <w:t xml:space="preserve"> </w:t>
      </w:r>
      <w:r w:rsidR="00367A54">
        <w:rPr>
          <w:rFonts w:eastAsiaTheme="minorEastAsia"/>
          <w:sz w:val="24"/>
          <w:szCs w:val="22"/>
        </w:rPr>
        <w:t>From (2) and (3)</w:t>
      </w:r>
      <w:r>
        <w:rPr>
          <w:rFonts w:eastAsiaTheme="minorEastAsia"/>
          <w:sz w:val="24"/>
          <w:szCs w:val="22"/>
        </w:rPr>
        <w:t xml:space="preserve"> one can obtain:</w:t>
      </w:r>
    </w:p>
    <w:p w14:paraId="58B34093" w14:textId="28BE98E1" w:rsidR="00C412C6" w:rsidRPr="00C412C6" w:rsidRDefault="00000000" w:rsidP="00C412C6">
      <w:pPr>
        <w:ind w:firstLine="720"/>
        <w:jc w:val="both"/>
        <w:rPr>
          <w:rFonts w:eastAsiaTheme="minorEastAsia"/>
          <w:sz w:val="24"/>
          <w:szCs w:val="22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calib</m:t>
                  </m:r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raw</m:t>
                  </m:r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CA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3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4</m:t>
                  </m:r>
                </m:e>
              </m:d>
            </m:e>
          </m:eqArr>
        </m:oMath>
      </m:oMathPara>
    </w:p>
    <w:p w14:paraId="74C6B34D" w14:textId="3A9FCC50" w:rsidR="00C412C6" w:rsidRDefault="00C412C6" w:rsidP="00C412C6">
      <w:pPr>
        <w:jc w:val="both"/>
        <w:rPr>
          <w:rFonts w:eastAsiaTheme="minorEastAsia"/>
          <w:sz w:val="24"/>
          <w:szCs w:val="22"/>
        </w:rPr>
      </w:pPr>
      <w:r>
        <w:rPr>
          <w:rFonts w:eastAsiaTheme="minorEastAsia"/>
          <w:sz w:val="24"/>
          <w:szCs w:val="22"/>
        </w:rPr>
        <w:t>This IP works</w:t>
      </w:r>
      <w:r w:rsidR="003466AA">
        <w:rPr>
          <w:rFonts w:eastAsiaTheme="minorEastAsia"/>
          <w:sz w:val="24"/>
          <w:szCs w:val="22"/>
        </w:rPr>
        <w:t>,</w:t>
      </w:r>
      <w:r>
        <w:rPr>
          <w:rFonts w:eastAsiaTheme="minorEastAsia"/>
          <w:sz w:val="24"/>
          <w:szCs w:val="22"/>
        </w:rPr>
        <w:t xml:space="preserve"> however, with a fractional representation of the ADC’s output code. Equation (4) becomes:</w:t>
      </w:r>
    </w:p>
    <w:p w14:paraId="413D1C2F" w14:textId="3CD2B0C0" w:rsidR="00425913" w:rsidRPr="00425913" w:rsidRDefault="00000000" w:rsidP="00C412C6">
      <w:pPr>
        <w:jc w:val="both"/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cal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ract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2"/>
                    </w:rPr>
                    <m:t>ra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fract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4"/>
                  <w:szCs w:val="22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2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CA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5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01F9E22F" w14:textId="2524AB6F" w:rsidR="00DD6924" w:rsidRDefault="00227641" w:rsidP="00DD6924">
      <w:r>
        <w:t xml:space="preserve">Considering that the inputs of the </w:t>
      </w:r>
      <w:proofErr w:type="spellStart"/>
      <w:r w:rsidR="00492F0C">
        <w:t>GainOffsetCalib</w:t>
      </w:r>
      <w:proofErr w:type="spellEnd"/>
      <w:r>
        <w:t xml:space="preserve"> module are labeled </w:t>
      </w:r>
      <w:proofErr w:type="spellStart"/>
      <w:r w:rsidRPr="005E5585">
        <w:rPr>
          <w:i/>
          <w:iCs/>
        </w:rPr>
        <w:t>cDataRaw</w:t>
      </w:r>
      <w:proofErr w:type="spellEnd"/>
      <w:r>
        <w:t xml:space="preserve">, while the outputs are labeled </w:t>
      </w:r>
      <w:proofErr w:type="spellStart"/>
      <w:r w:rsidRPr="005E5585">
        <w:rPr>
          <w:i/>
          <w:iCs/>
        </w:rPr>
        <w:t>cDataCalib</w:t>
      </w:r>
      <w:proofErr w:type="spellEnd"/>
      <w:r>
        <w:t>, based on (5), the relation between the output</w:t>
      </w:r>
      <w:r w:rsidR="003466AA">
        <w:t>s</w:t>
      </w:r>
      <w:r>
        <w:t xml:space="preserve"> and the input</w:t>
      </w:r>
      <w:r w:rsidR="003466AA">
        <w:t>s</w:t>
      </w:r>
      <w:r>
        <w:t xml:space="preserve"> is</w:t>
      </w:r>
      <w:r w:rsidR="00C412C6">
        <w:t>:</w:t>
      </w:r>
    </w:p>
    <w:p w14:paraId="31228DE1" w14:textId="59BC5CF3" w:rsidR="004149CE" w:rsidRPr="004149CE" w:rsidRDefault="00000000" w:rsidP="00DD6924">
      <w:pPr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cDataCalib=cDataRaw*CoefMult+</m:t>
              </m:r>
              <m:r>
                <w:rPr>
                  <w:rFonts w:ascii="Cambria Math" w:eastAsiaTheme="minorEastAsia" w:hAnsi="Cambria Math"/>
                </w:rPr>
                <m:t>CoefAdd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6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3346C753" w14:textId="606242E1" w:rsidR="00227641" w:rsidRDefault="00227641" w:rsidP="00227641">
      <w:pPr>
        <w:contextualSpacing/>
        <w:jc w:val="both"/>
        <w:rPr>
          <w:rFonts w:eastAsiaTheme="minorEastAsia"/>
        </w:rPr>
      </w:pPr>
      <w:r>
        <w:rPr>
          <w:rFonts w:eastAsiaTheme="minorEastAsia"/>
        </w:rPr>
        <w:t>where:</w:t>
      </w:r>
    </w:p>
    <w:p w14:paraId="640711EF" w14:textId="45B7FEF0" w:rsidR="00227641" w:rsidRPr="00227641" w:rsidRDefault="00000000" w:rsidP="00227641">
      <w:pPr>
        <w:jc w:val="both"/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r>
                <w:rPr>
                  <w:rFonts w:ascii="Cambria Math" w:hAnsi="Cambria Math"/>
                </w:rPr>
                <m:t>CoefMult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7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6D1A8D89" w14:textId="3448B730" w:rsidR="00227641" w:rsidRPr="003466AA" w:rsidRDefault="00000000" w:rsidP="00227641">
      <w:pPr>
        <w:jc w:val="both"/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sz w:val="24"/>
                  <w:szCs w:val="22"/>
                </w:rPr>
              </m:ctrlPr>
            </m:eqArrPr>
            <m:e>
              <m:r>
                <w:rPr>
                  <w:rFonts w:ascii="Cambria Math" w:eastAsiaTheme="minorEastAsia" w:hAnsi="Cambria Math"/>
                </w:rPr>
                <m:t>CoefAdd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CA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2"/>
                    </w:rPr>
                    <m:t>8</m:t>
                  </m:r>
                </m:e>
              </m:d>
              <m:ctrlPr>
                <w:rPr>
                  <w:rFonts w:ascii="Cambria Math" w:eastAsiaTheme="minorEastAsia" w:hAnsi="Cambria Math"/>
                  <w:i/>
                </w:rPr>
              </m:ctrlPr>
            </m:e>
          </m:eqArr>
        </m:oMath>
      </m:oMathPara>
    </w:p>
    <w:p w14:paraId="4BCF5732" w14:textId="1B385135" w:rsidR="00C830E2" w:rsidRDefault="008238E0" w:rsidP="00227641">
      <w:pPr>
        <w:contextualSpacing/>
        <w:jc w:val="both"/>
        <w:rPr>
          <w:rFonts w:eastAsiaTheme="minorEastAsia"/>
        </w:rPr>
      </w:pPr>
      <w:bookmarkStart w:id="9" w:name="_Hlk60693874"/>
      <w:proofErr w:type="spellStart"/>
      <w:r w:rsidRPr="005E5585">
        <w:rPr>
          <w:rFonts w:eastAsiaTheme="minorEastAsia"/>
          <w:i/>
          <w:iCs/>
        </w:rPr>
        <w:t>CoefMult</w:t>
      </w:r>
      <w:proofErr w:type="spellEnd"/>
      <w:r>
        <w:rPr>
          <w:rFonts w:eastAsiaTheme="minorEastAsia"/>
        </w:rPr>
        <w:t xml:space="preserve"> and </w:t>
      </w:r>
      <w:proofErr w:type="spellStart"/>
      <w:r w:rsidRPr="005E5585">
        <w:rPr>
          <w:rFonts w:eastAsiaTheme="minorEastAsia"/>
          <w:i/>
          <w:iCs/>
        </w:rPr>
        <w:t>Coef</w:t>
      </w:r>
      <w:r w:rsidR="003F1BD4" w:rsidRPr="005E5585">
        <w:rPr>
          <w:rFonts w:eastAsiaTheme="minorEastAsia"/>
          <w:i/>
          <w:iCs/>
        </w:rPr>
        <w:t>Add</w:t>
      </w:r>
      <w:proofErr w:type="spellEnd"/>
      <w:r w:rsidR="006D510C">
        <w:rPr>
          <w:rFonts w:eastAsiaTheme="minorEastAsia"/>
        </w:rPr>
        <w:t xml:space="preserve"> are fractional numbers</w:t>
      </w:r>
      <w:r w:rsidR="005E5585">
        <w:rPr>
          <w:rFonts w:eastAsiaTheme="minorEastAsia"/>
        </w:rPr>
        <w:t xml:space="preserve"> computed for each channel and each gain option</w:t>
      </w:r>
      <w:r w:rsidR="006D510C">
        <w:rPr>
          <w:rFonts w:eastAsiaTheme="minorEastAsia"/>
        </w:rPr>
        <w:t>.</w:t>
      </w:r>
      <w:r w:rsidR="005E5585" w:rsidRPr="005E5585">
        <w:rPr>
          <w:rFonts w:eastAsiaTheme="minorEastAsia"/>
          <w:i/>
          <w:iCs/>
        </w:rPr>
        <w:t xml:space="preserve"> </w:t>
      </w:r>
      <w:proofErr w:type="spellStart"/>
      <w:r w:rsidR="005E5585" w:rsidRPr="005E5585">
        <w:rPr>
          <w:rFonts w:eastAsiaTheme="minorEastAsia"/>
          <w:i/>
          <w:iCs/>
        </w:rPr>
        <w:t>CoefMult</w:t>
      </w:r>
      <w:proofErr w:type="spellEnd"/>
      <w:r w:rsidR="005E5585">
        <w:rPr>
          <w:rFonts w:eastAsiaTheme="minorEastAsia"/>
        </w:rPr>
        <w:t xml:space="preserve"> and </w:t>
      </w:r>
      <w:proofErr w:type="spellStart"/>
      <w:r w:rsidR="005E5585" w:rsidRPr="005E5585">
        <w:rPr>
          <w:rFonts w:eastAsiaTheme="minorEastAsia"/>
          <w:i/>
          <w:iCs/>
        </w:rPr>
        <w:t>CoefAdd</w:t>
      </w:r>
      <w:proofErr w:type="spellEnd"/>
      <w:r w:rsidR="006D510C">
        <w:rPr>
          <w:rFonts w:eastAsiaTheme="minorEastAsia"/>
        </w:rPr>
        <w:t xml:space="preserve"> </w:t>
      </w:r>
      <w:r w:rsidR="005E5585">
        <w:rPr>
          <w:rFonts w:eastAsiaTheme="minorEastAsia"/>
        </w:rPr>
        <w:t>are further scaled</w:t>
      </w:r>
      <w:r w:rsidR="006D510C">
        <w:rPr>
          <w:rFonts w:eastAsiaTheme="minorEastAsia"/>
        </w:rPr>
        <w:t xml:space="preserve"> </w:t>
      </w:r>
      <w:r w:rsidR="00C830E2">
        <w:rPr>
          <w:rFonts w:eastAsiaTheme="minorEastAsia"/>
        </w:rPr>
        <w:t>so that they can be passed as integer numbers to the IP:</w:t>
      </w:r>
    </w:p>
    <w:p w14:paraId="05CEE732" w14:textId="793536D0" w:rsidR="00C830E2" w:rsidRPr="00227641" w:rsidRDefault="00000000" w:rsidP="00C830E2">
      <w:pPr>
        <w:jc w:val="both"/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4"/>
                  <w:szCs w:val="22"/>
                </w:rPr>
              </m:ctrlPr>
            </m:eqArrPr>
            <m:e>
              <m:r>
                <w:rPr>
                  <w:rFonts w:ascii="Cambria Math" w:hAnsi="Cambria Math"/>
                </w:rPr>
                <m:t>CoefMul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scaled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Range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+CG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2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2"/>
                    </w:rPr>
                    <m:t>9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3694C809" w14:textId="770625A0" w:rsidR="00C830E2" w:rsidRDefault="00000000" w:rsidP="00227641">
      <w:pPr>
        <w:jc w:val="both"/>
        <w:rPr>
          <w:rFonts w:eastAsiaTheme="minorEastAsia"/>
        </w:rPr>
      </w:pPr>
      <m:oMathPara>
        <m:oMath>
          <m:eqArr>
            <m:eqArrPr>
              <m:maxDist m:val="1"/>
              <m:ctrlPr>
                <w:rPr>
                  <w:rFonts w:ascii="Cambria Math" w:eastAsiaTheme="minorEastAsia" w:hAnsi="Cambria Math"/>
                  <w:i/>
                  <w:sz w:val="24"/>
                  <w:szCs w:val="22"/>
                </w:rPr>
              </m:ctrlPr>
            </m:eqArrPr>
            <m:e>
              <m:r>
                <w:rPr>
                  <w:rFonts w:ascii="Cambria Math" w:eastAsiaTheme="minorEastAsia" w:hAnsi="Cambria Math"/>
                </w:rPr>
                <m:t>CoefA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caled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2"/>
                    </w:rPr>
                    <m:t>CA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17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2"/>
                    </w:rPr>
                    <m:t>Ran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2"/>
                        </w:rPr>
                        <m:t>ideal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#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2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2"/>
                    </w:rPr>
                    <m:t>10</m:t>
                  </m:r>
                </m:e>
              </m:d>
              <m:ctrlPr>
                <w:rPr>
                  <w:rFonts w:ascii="Cambria Math" w:eastAsiaTheme="minorEastAsia" w:hAnsi="Cambria Math"/>
                  <w:i/>
                </w:rPr>
              </m:ctrlPr>
            </m:e>
          </m:eqArr>
        </m:oMath>
      </m:oMathPara>
    </w:p>
    <w:p w14:paraId="2F7CA42E" w14:textId="3E0988AE" w:rsidR="008238E0" w:rsidRDefault="00C830E2" w:rsidP="00227641">
      <w:pPr>
        <w:contextualSpacing/>
        <w:jc w:val="both"/>
        <w:rPr>
          <w:rFonts w:eastAsiaTheme="minorEastAsia"/>
        </w:rPr>
      </w:pPr>
      <w:bookmarkStart w:id="10" w:name="_Hlk60693423"/>
      <w:bookmarkEnd w:id="9"/>
      <w:r>
        <w:rPr>
          <w:rFonts w:eastAsiaTheme="minorEastAsia"/>
        </w:rPr>
        <w:t xml:space="preserve"> The </w:t>
      </w:r>
      <w:r w:rsidR="003D4ABB">
        <w:rPr>
          <w:rFonts w:eastAsiaTheme="minorEastAsia"/>
        </w:rPr>
        <w:t xml:space="preserve">numerical representation of the operands of the </w:t>
      </w:r>
      <w:r>
        <w:rPr>
          <w:rFonts w:eastAsiaTheme="minorEastAsia"/>
        </w:rPr>
        <w:t xml:space="preserve">calibration process is illustrated in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56259812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8B50C1">
        <w:t xml:space="preserve">Figure </w:t>
      </w:r>
      <w:r w:rsidR="008B50C1">
        <w:rPr>
          <w:noProof/>
        </w:rPr>
        <w:t>3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 xml:space="preserve">. The scaled version of </w:t>
      </w:r>
      <w:proofErr w:type="spellStart"/>
      <w:r>
        <w:rPr>
          <w:rFonts w:eastAsiaTheme="minorEastAsia"/>
        </w:rPr>
        <w:t>Coef</w:t>
      </w:r>
      <w:r w:rsidR="0059297F">
        <w:rPr>
          <w:rFonts w:eastAsiaTheme="minorEastAsia"/>
        </w:rPr>
        <w:t>Mult</w:t>
      </w:r>
      <w:proofErr w:type="spellEnd"/>
      <w:r>
        <w:rPr>
          <w:rFonts w:eastAsiaTheme="minorEastAsia"/>
        </w:rPr>
        <w:t xml:space="preserve"> and </w:t>
      </w:r>
      <w:proofErr w:type="spellStart"/>
      <w:r>
        <w:rPr>
          <w:rFonts w:eastAsiaTheme="minorEastAsia"/>
        </w:rPr>
        <w:t>Coef</w:t>
      </w:r>
      <w:r w:rsidR="0059297F">
        <w:rPr>
          <w:rFonts w:eastAsiaTheme="minorEastAsia"/>
        </w:rPr>
        <w:t>Add</w:t>
      </w:r>
      <w:proofErr w:type="spellEnd"/>
      <w:r w:rsidR="0059297F">
        <w:rPr>
          <w:rFonts w:eastAsiaTheme="minorEastAsia"/>
        </w:rPr>
        <w:t xml:space="preserve"> </w:t>
      </w:r>
      <w:r>
        <w:rPr>
          <w:rFonts w:eastAsiaTheme="minorEastAsia"/>
        </w:rPr>
        <w:t xml:space="preserve">are </w:t>
      </w:r>
      <w:r w:rsidR="008238E0">
        <w:rPr>
          <w:rFonts w:eastAsiaTheme="minorEastAsia"/>
        </w:rPr>
        <w:t>named “</w:t>
      </w:r>
      <w:r w:rsidR="005E5585">
        <w:rPr>
          <w:rFonts w:eastAsiaTheme="minorEastAsia"/>
        </w:rPr>
        <w:t>processed</w:t>
      </w:r>
      <w:r w:rsidR="008238E0">
        <w:rPr>
          <w:rFonts w:eastAsiaTheme="minorEastAsia"/>
        </w:rPr>
        <w:t xml:space="preserve"> calibration coefficients” and these are the constants required by the </w:t>
      </w:r>
      <w:proofErr w:type="spellStart"/>
      <w:r w:rsidR="00492F0C">
        <w:t>GainOffsetCalib</w:t>
      </w:r>
      <w:proofErr w:type="spellEnd"/>
      <w:r w:rsidR="00492F0C">
        <w:t xml:space="preserve"> </w:t>
      </w:r>
      <w:r w:rsidR="008238E0">
        <w:rPr>
          <w:rFonts w:eastAsiaTheme="minorEastAsia"/>
        </w:rPr>
        <w:t>module</w:t>
      </w:r>
      <w:r w:rsidR="003F1B90">
        <w:rPr>
          <w:rFonts w:eastAsiaTheme="minorEastAsia"/>
        </w:rPr>
        <w:t xml:space="preserve">, not the “raw coefficients” stored in the </w:t>
      </w:r>
      <w:proofErr w:type="spellStart"/>
      <w:r w:rsidR="003F1B90">
        <w:rPr>
          <w:rFonts w:eastAsiaTheme="minorEastAsia"/>
        </w:rPr>
        <w:t>Zmod’s</w:t>
      </w:r>
      <w:proofErr w:type="spellEnd"/>
      <w:r w:rsidR="003F1B90">
        <w:rPr>
          <w:rFonts w:eastAsiaTheme="minorEastAsia"/>
        </w:rPr>
        <w:t xml:space="preserve"> calibrati</w:t>
      </w:r>
      <w:r w:rsidR="002146E1">
        <w:rPr>
          <w:rFonts w:eastAsiaTheme="minorEastAsia"/>
        </w:rPr>
        <w:t>on memory</w:t>
      </w:r>
      <w:r w:rsidR="008238E0">
        <w:rPr>
          <w:rFonts w:eastAsiaTheme="minorEastAsia"/>
        </w:rPr>
        <w:t xml:space="preserve">. </w:t>
      </w:r>
      <w:r w:rsidR="006D510C">
        <w:rPr>
          <w:rFonts w:eastAsiaTheme="minorEastAsia"/>
        </w:rPr>
        <w:t>One can note (</w:t>
      </w:r>
      <w:r w:rsidR="006D510C">
        <w:rPr>
          <w:rFonts w:eastAsiaTheme="minorEastAsia"/>
        </w:rPr>
        <w:fldChar w:fldCharType="begin"/>
      </w:r>
      <w:r w:rsidR="006D510C">
        <w:rPr>
          <w:rFonts w:eastAsiaTheme="minorEastAsia"/>
        </w:rPr>
        <w:instrText xml:space="preserve"> REF _Ref56259812 \h </w:instrText>
      </w:r>
      <w:r w:rsidR="006D510C">
        <w:rPr>
          <w:rFonts w:eastAsiaTheme="minorEastAsia"/>
        </w:rPr>
      </w:r>
      <w:r w:rsidR="006D510C">
        <w:rPr>
          <w:rFonts w:eastAsiaTheme="minorEastAsia"/>
        </w:rPr>
        <w:fldChar w:fldCharType="separate"/>
      </w:r>
      <w:r w:rsidR="008B50C1">
        <w:t xml:space="preserve">Figure </w:t>
      </w:r>
      <w:r w:rsidR="008B50C1">
        <w:rPr>
          <w:noProof/>
        </w:rPr>
        <w:t>3</w:t>
      </w:r>
      <w:r w:rsidR="006D510C">
        <w:rPr>
          <w:rFonts w:eastAsiaTheme="minorEastAsia"/>
        </w:rPr>
        <w:fldChar w:fldCharType="end"/>
      </w:r>
      <w:r w:rsidR="006D510C">
        <w:rPr>
          <w:rFonts w:eastAsiaTheme="minorEastAsia"/>
        </w:rPr>
        <w:t xml:space="preserve">) that the </w:t>
      </w:r>
      <w:proofErr w:type="spellStart"/>
      <w:r w:rsidR="00492F0C">
        <w:t>GainOffsetCalib</w:t>
      </w:r>
      <w:proofErr w:type="spellEnd"/>
      <w:r w:rsidR="006D510C">
        <w:rPr>
          <w:rFonts w:eastAsiaTheme="minorEastAsia"/>
        </w:rPr>
        <w:t xml:space="preserve"> converts the </w:t>
      </w:r>
      <w:r w:rsidR="005E5585">
        <w:rPr>
          <w:rFonts w:eastAsiaTheme="minorEastAsia"/>
        </w:rPr>
        <w:t>processed</w:t>
      </w:r>
      <w:r w:rsidR="006D510C">
        <w:rPr>
          <w:rFonts w:eastAsiaTheme="minorEastAsia"/>
        </w:rPr>
        <w:t xml:space="preserve"> calibration coefficients back to their fractional representation. </w:t>
      </w:r>
    </w:p>
    <w:p w14:paraId="0CACAEF6" w14:textId="6D8C4E38" w:rsidR="008238E0" w:rsidRDefault="00215DB0" w:rsidP="006D510C">
      <w:pPr>
        <w:keepNext/>
        <w:contextualSpacing/>
        <w:jc w:val="center"/>
        <w:rPr>
          <w:rFonts w:eastAsiaTheme="minorEastAsia"/>
        </w:rPr>
      </w:pPr>
      <w:r>
        <w:object w:dxaOrig="6527" w:dyaOrig="2748" w14:anchorId="3E5B7F40">
          <v:shape id="_x0000_i1026" type="#_x0000_t75" style="width:470.25pt;height:198.55pt" o:ole="">
            <v:imagedata r:id="rId14" o:title=""/>
          </v:shape>
          <o:OLEObject Type="Embed" ProgID="Visio.Drawing.11" ShapeID="_x0000_i1026" DrawAspect="Content" ObjectID="_1725188598" r:id="rId15"/>
        </w:object>
      </w:r>
    </w:p>
    <w:p w14:paraId="52ACEC18" w14:textId="000D303F" w:rsidR="00C830E2" w:rsidRDefault="00C830E2" w:rsidP="006D510C">
      <w:pPr>
        <w:pStyle w:val="Caption"/>
      </w:pPr>
      <w:bookmarkStart w:id="11" w:name="_Ref56259812"/>
      <w:r>
        <w:t xml:space="preserve">Figure </w:t>
      </w:r>
      <w:fldSimple w:instr=" SEQ Figure \* ARABIC ">
        <w:r w:rsidR="008B50C1">
          <w:rPr>
            <w:noProof/>
          </w:rPr>
          <w:t>3</w:t>
        </w:r>
      </w:fldSimple>
      <w:bookmarkEnd w:id="11"/>
      <w:r w:rsidR="001537D8">
        <w:rPr>
          <w:noProof/>
        </w:rPr>
        <w:t>: Calibration process</w:t>
      </w:r>
    </w:p>
    <w:p w14:paraId="19C1C1D1" w14:textId="0107076D" w:rsidR="00B36D58" w:rsidRDefault="554A99FB" w:rsidP="00B36D58">
      <w:pPr>
        <w:ind w:firstLine="720"/>
        <w:contextualSpacing/>
        <w:jc w:val="both"/>
      </w:pPr>
      <w:r w:rsidRPr="554A99FB">
        <w:rPr>
          <w:rFonts w:eastAsiaTheme="minorEastAsia"/>
        </w:rPr>
        <w:t xml:space="preserve">The multiplicative and additive coefficients are passed by the upper layer IP Core if the </w:t>
      </w:r>
      <w:proofErr w:type="spellStart"/>
      <w:r w:rsidRPr="554A99FB">
        <w:rPr>
          <w:rFonts w:eastAsiaTheme="minorEastAsia"/>
          <w:b/>
          <w:bCs/>
        </w:rPr>
        <w:t>Zmod</w:t>
      </w:r>
      <w:proofErr w:type="spellEnd"/>
      <w:r w:rsidRPr="554A99FB">
        <w:rPr>
          <w:rFonts w:eastAsiaTheme="minorEastAsia"/>
          <w:b/>
          <w:bCs/>
        </w:rPr>
        <w:t xml:space="preserve"> </w:t>
      </w:r>
      <w:r w:rsidR="00AD1EF4">
        <w:rPr>
          <w:rFonts w:eastAsiaTheme="minorEastAsia"/>
          <w:b/>
          <w:bCs/>
        </w:rPr>
        <w:t>Digitizer</w:t>
      </w:r>
      <w:r w:rsidR="00B35ECB">
        <w:rPr>
          <w:rFonts w:eastAsiaTheme="minorEastAsia"/>
          <w:b/>
          <w:bCs/>
        </w:rPr>
        <w:t xml:space="preserve"> C</w:t>
      </w:r>
      <w:r w:rsidRPr="554A99FB">
        <w:rPr>
          <w:rFonts w:eastAsiaTheme="minorEastAsia"/>
          <w:b/>
          <w:bCs/>
        </w:rPr>
        <w:t>ontroller</w:t>
      </w:r>
      <w:r w:rsidRPr="554A99FB">
        <w:rPr>
          <w:rFonts w:eastAsiaTheme="minorEastAsia"/>
        </w:rPr>
        <w:t xml:space="preserve"> is used in a processor system (the external calibration interface is enabled) or they can be passed as IP core parameters otherwise. </w:t>
      </w:r>
      <w:bookmarkStart w:id="12" w:name="_Hlk30001109"/>
      <w:r w:rsidRPr="001E64AC">
        <w:rPr>
          <w:rFonts w:eastAsiaTheme="minorEastAsia"/>
        </w:rPr>
        <w:t xml:space="preserve">The user </w:t>
      </w:r>
      <w:r w:rsidR="001E64AC" w:rsidRPr="001E64AC">
        <w:rPr>
          <w:rFonts w:eastAsiaTheme="minorEastAsia"/>
        </w:rPr>
        <w:t xml:space="preserve">can obtain the calibration coefficients by booting the </w:t>
      </w:r>
      <w:proofErr w:type="spellStart"/>
      <w:r w:rsidR="001E64AC" w:rsidRPr="001E64AC">
        <w:rPr>
          <w:rFonts w:eastAsiaTheme="minorEastAsia"/>
        </w:rPr>
        <w:t>Eclypse</w:t>
      </w:r>
      <w:proofErr w:type="spellEnd"/>
      <w:r w:rsidR="001E64AC" w:rsidRPr="001E64AC">
        <w:rPr>
          <w:rFonts w:eastAsiaTheme="minorEastAsia"/>
        </w:rPr>
        <w:t xml:space="preserve"> board with the Linux image provided at </w:t>
      </w:r>
      <w:hyperlink r:id="rId16" w:tgtFrame="_blank" w:tooltip="https://github.com/digilent/eclypse-z7/releases" w:history="1">
        <w:r w:rsidR="001E64AC" w:rsidRPr="001E64AC">
          <w:rPr>
            <w:rStyle w:val="Hyperlink"/>
            <w:rFonts w:ascii="Segoe UI" w:hAnsi="Segoe UI" w:cs="Segoe UI"/>
            <w:color w:val="auto"/>
            <w:sz w:val="21"/>
            <w:szCs w:val="21"/>
          </w:rPr>
          <w:t>https://github.com/Digilent/Eclypse-Z7/releases</w:t>
        </w:r>
      </w:hyperlink>
      <w:r w:rsidR="001E64AC" w:rsidRPr="001E64AC">
        <w:rPr>
          <w:rFonts w:ascii="Segoe UI" w:hAnsi="Segoe UI" w:cs="Segoe UI"/>
          <w:sz w:val="21"/>
          <w:szCs w:val="21"/>
        </w:rPr>
        <w:t xml:space="preserve"> </w:t>
      </w:r>
      <w:r w:rsidR="001E64AC" w:rsidRPr="001E64AC">
        <w:rPr>
          <w:rFonts w:eastAsiaTheme="minorEastAsia"/>
        </w:rPr>
        <w:t xml:space="preserve">and run the </w:t>
      </w:r>
      <w:r w:rsidR="001E64AC" w:rsidRPr="001E64AC">
        <w:rPr>
          <w:rFonts w:ascii="Segoe UI" w:hAnsi="Segoe UI" w:cs="Segoe UI"/>
          <w:sz w:val="21"/>
          <w:szCs w:val="21"/>
        </w:rPr>
        <w:t>"</w:t>
      </w:r>
      <w:proofErr w:type="spellStart"/>
      <w:r w:rsidR="001E64AC" w:rsidRPr="001E64AC">
        <w:rPr>
          <w:rFonts w:ascii="Segoe UI" w:hAnsi="Segoe UI" w:cs="Segoe UI"/>
          <w:sz w:val="21"/>
          <w:szCs w:val="21"/>
        </w:rPr>
        <w:t>decutil</w:t>
      </w:r>
      <w:proofErr w:type="spellEnd"/>
      <w:r w:rsidR="001E64AC" w:rsidRPr="001E64AC">
        <w:rPr>
          <w:rFonts w:ascii="Segoe UI" w:hAnsi="Segoe UI" w:cs="Segoe UI"/>
          <w:sz w:val="21"/>
          <w:szCs w:val="21"/>
        </w:rPr>
        <w:t xml:space="preserve"> </w:t>
      </w:r>
      <w:proofErr w:type="spellStart"/>
      <w:r w:rsidR="001E64AC" w:rsidRPr="001E64AC">
        <w:rPr>
          <w:rFonts w:ascii="Segoe UI" w:hAnsi="Segoe UI" w:cs="Segoe UI"/>
          <w:sz w:val="21"/>
          <w:szCs w:val="21"/>
        </w:rPr>
        <w:t>enum</w:t>
      </w:r>
      <w:proofErr w:type="spellEnd"/>
      <w:r w:rsidR="001E64AC" w:rsidRPr="001E64AC">
        <w:rPr>
          <w:rFonts w:ascii="Segoe UI" w:hAnsi="Segoe UI" w:cs="Segoe UI"/>
          <w:sz w:val="21"/>
          <w:szCs w:val="21"/>
        </w:rPr>
        <w:t>" command in the command line</w:t>
      </w:r>
      <w:r w:rsidR="001E64AC">
        <w:rPr>
          <w:rFonts w:ascii="Segoe UI" w:hAnsi="Segoe UI" w:cs="Segoe UI"/>
          <w:sz w:val="21"/>
          <w:szCs w:val="21"/>
        </w:rPr>
        <w:t xml:space="preserve">. The </w:t>
      </w:r>
      <w:proofErr w:type="spellStart"/>
      <w:r w:rsidR="001E64AC">
        <w:rPr>
          <w:rFonts w:ascii="Segoe UI" w:hAnsi="Segoe UI" w:cs="Segoe UI"/>
          <w:sz w:val="21"/>
          <w:szCs w:val="21"/>
        </w:rPr>
        <w:t>Zmod</w:t>
      </w:r>
      <w:proofErr w:type="spellEnd"/>
      <w:r w:rsidR="001E64AC">
        <w:rPr>
          <w:rFonts w:ascii="Segoe UI" w:hAnsi="Segoe UI" w:cs="Segoe UI"/>
          <w:sz w:val="21"/>
          <w:szCs w:val="21"/>
        </w:rPr>
        <w:t xml:space="preserve"> </w:t>
      </w:r>
      <w:proofErr w:type="gramStart"/>
      <w:r w:rsidR="001E64AC">
        <w:rPr>
          <w:rFonts w:ascii="Segoe UI" w:hAnsi="Segoe UI" w:cs="Segoe UI"/>
          <w:sz w:val="21"/>
          <w:szCs w:val="21"/>
        </w:rPr>
        <w:t>has to</w:t>
      </w:r>
      <w:proofErr w:type="gramEnd"/>
      <w:r w:rsidR="001E64AC">
        <w:rPr>
          <w:rFonts w:ascii="Segoe UI" w:hAnsi="Segoe UI" w:cs="Segoe UI"/>
          <w:sz w:val="21"/>
          <w:szCs w:val="21"/>
        </w:rPr>
        <w:t xml:space="preserve"> be plugged in one of the </w:t>
      </w:r>
      <w:proofErr w:type="spellStart"/>
      <w:r w:rsidR="001E64AC">
        <w:rPr>
          <w:rFonts w:ascii="Segoe UI" w:hAnsi="Segoe UI" w:cs="Segoe UI"/>
          <w:sz w:val="21"/>
          <w:szCs w:val="21"/>
        </w:rPr>
        <w:t>Eclypse’s</w:t>
      </w:r>
      <w:proofErr w:type="spellEnd"/>
      <w:r w:rsidR="001E64AC">
        <w:rPr>
          <w:rFonts w:ascii="Segoe UI" w:hAnsi="Segoe UI" w:cs="Segoe UI"/>
          <w:sz w:val="21"/>
          <w:szCs w:val="21"/>
        </w:rPr>
        <w:t xml:space="preserve"> board SYZYGY ports.</w:t>
      </w:r>
      <w:bookmarkEnd w:id="12"/>
      <w:r w:rsidR="003466AA">
        <w:rPr>
          <w:rFonts w:ascii="Segoe UI" w:hAnsi="Segoe UI" w:cs="Segoe UI"/>
          <w:sz w:val="21"/>
          <w:szCs w:val="21"/>
        </w:rPr>
        <w:t xml:space="preserve"> The </w:t>
      </w:r>
      <w:proofErr w:type="spellStart"/>
      <w:r w:rsidR="006D6A15">
        <w:rPr>
          <w:rFonts w:ascii="Segoe UI" w:hAnsi="Segoe UI" w:cs="Segoe UI"/>
          <w:sz w:val="21"/>
          <w:szCs w:val="21"/>
        </w:rPr>
        <w:t>Digilent</w:t>
      </w:r>
      <w:proofErr w:type="spellEnd"/>
      <w:r w:rsidR="006D6A15">
        <w:rPr>
          <w:rFonts w:ascii="Segoe UI" w:hAnsi="Segoe UI" w:cs="Segoe UI"/>
          <w:sz w:val="21"/>
          <w:szCs w:val="21"/>
        </w:rPr>
        <w:t xml:space="preserve"> </w:t>
      </w:r>
      <w:proofErr w:type="spellStart"/>
      <w:r w:rsidR="006D6A15">
        <w:rPr>
          <w:rFonts w:ascii="Segoe UI" w:hAnsi="Segoe UI" w:cs="Segoe UI"/>
          <w:sz w:val="21"/>
          <w:szCs w:val="21"/>
        </w:rPr>
        <w:t>Eclypse</w:t>
      </w:r>
      <w:proofErr w:type="spellEnd"/>
      <w:r w:rsidR="006D6A15">
        <w:rPr>
          <w:rFonts w:ascii="Segoe UI" w:hAnsi="Segoe UI" w:cs="Segoe UI"/>
          <w:sz w:val="21"/>
          <w:szCs w:val="21"/>
        </w:rPr>
        <w:t xml:space="preserve"> Utility (</w:t>
      </w:r>
      <w:proofErr w:type="spellStart"/>
      <w:r w:rsidR="006D6A15">
        <w:rPr>
          <w:rFonts w:ascii="Segoe UI" w:hAnsi="Segoe UI" w:cs="Segoe UI"/>
          <w:sz w:val="21"/>
          <w:szCs w:val="21"/>
        </w:rPr>
        <w:t>decutil</w:t>
      </w:r>
      <w:proofErr w:type="spellEnd"/>
      <w:r w:rsidR="006D6A15">
        <w:rPr>
          <w:rFonts w:ascii="Segoe UI" w:hAnsi="Segoe UI" w:cs="Segoe UI"/>
          <w:sz w:val="21"/>
          <w:szCs w:val="21"/>
        </w:rPr>
        <w:t xml:space="preserve">) </w:t>
      </w:r>
      <w:r w:rsidR="006D6A15">
        <w:t xml:space="preserve">provides a command line interface for discovering information about the features and configuration of an </w:t>
      </w:r>
      <w:proofErr w:type="spellStart"/>
      <w:r w:rsidR="006D6A15">
        <w:t>Eclypse</w:t>
      </w:r>
      <w:proofErr w:type="spellEnd"/>
      <w:r w:rsidR="006D6A15">
        <w:t xml:space="preserve"> platform board. </w:t>
      </w:r>
      <w:proofErr w:type="spellStart"/>
      <w:r w:rsidR="006D6A15">
        <w:t>Decutil</w:t>
      </w:r>
      <w:proofErr w:type="spellEnd"/>
      <w:r w:rsidR="006D6A15">
        <w:t xml:space="preserve"> reports the factory </w:t>
      </w:r>
      <w:r w:rsidR="005E5585">
        <w:t xml:space="preserve">raw </w:t>
      </w:r>
      <w:r w:rsidR="006D6A15">
        <w:t xml:space="preserve">calibration parameters and </w:t>
      </w:r>
      <w:r w:rsidR="005E5585">
        <w:t>processed</w:t>
      </w:r>
      <w:r w:rsidR="006D6A15">
        <w:t xml:space="preserve"> calibration parameters as show in </w:t>
      </w:r>
      <w:r w:rsidR="006D6A15">
        <w:fldChar w:fldCharType="begin"/>
      </w:r>
      <w:r w:rsidR="006D6A15">
        <w:instrText xml:space="preserve"> REF _Ref56251420 \h </w:instrText>
      </w:r>
      <w:r w:rsidR="006D6A15">
        <w:fldChar w:fldCharType="separate"/>
      </w:r>
      <w:r w:rsidR="008B50C1">
        <w:t xml:space="preserve">Figure </w:t>
      </w:r>
      <w:r w:rsidR="008B50C1">
        <w:rPr>
          <w:noProof/>
        </w:rPr>
        <w:t>4</w:t>
      </w:r>
      <w:r w:rsidR="006D6A15">
        <w:fldChar w:fldCharType="end"/>
      </w:r>
      <w:r w:rsidR="006C1845">
        <w:t xml:space="preserve">. </w:t>
      </w:r>
      <w:r w:rsidR="00B36D58">
        <w:t xml:space="preserve">This IP works with the </w:t>
      </w:r>
      <w:r w:rsidR="00B36D58">
        <w:rPr>
          <w:b/>
          <w:bCs/>
        </w:rPr>
        <w:t>processed</w:t>
      </w:r>
      <w:r w:rsidR="00B36D58" w:rsidRPr="008238E0">
        <w:rPr>
          <w:b/>
          <w:bCs/>
        </w:rPr>
        <w:t xml:space="preserve"> calibration coefficients</w:t>
      </w:r>
      <w:r w:rsidR="00B36D58">
        <w:t xml:space="preserve">. More information about the </w:t>
      </w:r>
      <w:proofErr w:type="spellStart"/>
      <w:r w:rsidR="00B36D58">
        <w:t>Digilent</w:t>
      </w:r>
      <w:proofErr w:type="spellEnd"/>
      <w:r w:rsidR="00B36D58">
        <w:t xml:space="preserve"> </w:t>
      </w:r>
      <w:proofErr w:type="spellStart"/>
      <w:r w:rsidR="00B36D58">
        <w:t>Eclypse</w:t>
      </w:r>
      <w:proofErr w:type="spellEnd"/>
      <w:r w:rsidR="00B36D58">
        <w:t xml:space="preserve"> Utility can be found at </w:t>
      </w:r>
      <w:hyperlink r:id="rId17" w:history="1">
        <w:r w:rsidR="00B36D58" w:rsidRPr="00FA7E5D">
          <w:rPr>
            <w:rStyle w:val="Hyperlink"/>
          </w:rPr>
          <w:t>https://reference.digilentinc.com/_media/reference/programmable-logic/eclypse-z7/decutil.1.pdf</w:t>
        </w:r>
      </w:hyperlink>
      <w:r w:rsidR="00B36D58">
        <w:t xml:space="preserve">. </w:t>
      </w:r>
    </w:p>
    <w:p w14:paraId="707D2392" w14:textId="40352349" w:rsidR="006C1845" w:rsidRPr="00C315E5" w:rsidRDefault="00B36D58" w:rsidP="00227641">
      <w:pPr>
        <w:jc w:val="both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 </w:t>
      </w:r>
      <w:r>
        <w:rPr>
          <w:rFonts w:ascii="Segoe UI" w:hAnsi="Segoe UI" w:cs="Segoe UI"/>
          <w:sz w:val="21"/>
          <w:szCs w:val="21"/>
        </w:rPr>
        <w:tab/>
        <w:t xml:space="preserve">For simplicity in </w:t>
      </w:r>
      <w:r>
        <w:rPr>
          <w:rFonts w:ascii="Segoe UI" w:hAnsi="Segoe UI" w:cs="Segoe UI"/>
          <w:sz w:val="21"/>
          <w:szCs w:val="21"/>
        </w:rPr>
        <w:fldChar w:fldCharType="begin"/>
      </w:r>
      <w:r>
        <w:rPr>
          <w:rFonts w:ascii="Segoe UI" w:hAnsi="Segoe UI" w:cs="Segoe UI"/>
          <w:sz w:val="21"/>
          <w:szCs w:val="21"/>
        </w:rPr>
        <w:instrText xml:space="preserve"> REF _Ref24113879 \h </w:instrText>
      </w:r>
      <w:r>
        <w:rPr>
          <w:rFonts w:ascii="Segoe UI" w:hAnsi="Segoe UI" w:cs="Segoe UI"/>
          <w:sz w:val="21"/>
          <w:szCs w:val="21"/>
        </w:rPr>
      </w:r>
      <w:r>
        <w:rPr>
          <w:rFonts w:ascii="Segoe UI" w:hAnsi="Segoe UI" w:cs="Segoe UI"/>
          <w:sz w:val="21"/>
          <w:szCs w:val="21"/>
        </w:rPr>
        <w:fldChar w:fldCharType="separate"/>
      </w:r>
      <w:r w:rsidRPr="00C84E8C">
        <w:t xml:space="preserve">Figure </w:t>
      </w:r>
      <w:r>
        <w:rPr>
          <w:noProof/>
        </w:rPr>
        <w:t>1</w:t>
      </w:r>
      <w:r>
        <w:rPr>
          <w:rFonts w:ascii="Segoe UI" w:hAnsi="Segoe UI" w:cs="Segoe UI"/>
          <w:sz w:val="21"/>
          <w:szCs w:val="21"/>
        </w:rPr>
        <w:fldChar w:fldCharType="end"/>
      </w:r>
      <w:r>
        <w:rPr>
          <w:rFonts w:ascii="Segoe UI" w:hAnsi="Segoe UI" w:cs="Segoe UI"/>
          <w:sz w:val="21"/>
          <w:szCs w:val="21"/>
        </w:rPr>
        <w:t xml:space="preserve"> only one ADC Calibration module is represented. In the actual implementation, a distinct ADC Calibration module is used for each channel. The outputs of the calibration module are concatenated on the AXI Stream output (master) Data interface in the IP’s top</w:t>
      </w:r>
      <w:r w:rsidR="006D0DC6">
        <w:rPr>
          <w:rFonts w:ascii="Segoe UI" w:hAnsi="Segoe UI" w:cs="Segoe UI"/>
          <w:sz w:val="21"/>
          <w:szCs w:val="21"/>
        </w:rPr>
        <w:t>-</w:t>
      </w:r>
      <w:r>
        <w:rPr>
          <w:rFonts w:ascii="Segoe UI" w:hAnsi="Segoe UI" w:cs="Segoe UI"/>
          <w:sz w:val="21"/>
          <w:szCs w:val="21"/>
        </w:rPr>
        <w:t xml:space="preserve">level module. Since the data port of the Data interface is 32 </w:t>
      </w:r>
      <w:proofErr w:type="gramStart"/>
      <w:r>
        <w:rPr>
          <w:rFonts w:ascii="Segoe UI" w:hAnsi="Segoe UI" w:cs="Segoe UI"/>
          <w:sz w:val="21"/>
          <w:szCs w:val="21"/>
        </w:rPr>
        <w:t>bit</w:t>
      </w:r>
      <w:proofErr w:type="gramEnd"/>
      <w:r>
        <w:rPr>
          <w:rFonts w:ascii="Segoe UI" w:hAnsi="Segoe UI" w:cs="Segoe UI"/>
          <w:sz w:val="21"/>
          <w:szCs w:val="21"/>
        </w:rPr>
        <w:t xml:space="preserve"> wide, regardless of the ADC resolution (</w:t>
      </w:r>
      <w:proofErr w:type="spellStart"/>
      <w:r w:rsidRPr="007D253B">
        <w:rPr>
          <w:rFonts w:ascii="Segoe UI" w:hAnsi="Segoe UI" w:cs="Segoe UI"/>
          <w:i/>
          <w:iCs/>
          <w:sz w:val="21"/>
          <w:szCs w:val="21"/>
        </w:rPr>
        <w:t>kADC_Width</w:t>
      </w:r>
      <w:proofErr w:type="spellEnd"/>
      <w:r>
        <w:rPr>
          <w:rFonts w:ascii="Segoe UI" w:hAnsi="Segoe UI" w:cs="Segoe UI"/>
          <w:sz w:val="21"/>
          <w:szCs w:val="21"/>
        </w:rPr>
        <w:t xml:space="preserve">), the most significant 16 relevant bits are selected out of the calibration result, as shown in </w:t>
      </w:r>
      <w:r>
        <w:rPr>
          <w:rFonts w:ascii="Segoe UI" w:hAnsi="Segoe UI" w:cs="Segoe UI"/>
          <w:sz w:val="21"/>
          <w:szCs w:val="21"/>
        </w:rPr>
        <w:fldChar w:fldCharType="begin"/>
      </w:r>
      <w:r>
        <w:rPr>
          <w:rFonts w:ascii="Segoe UI" w:hAnsi="Segoe UI" w:cs="Segoe UI"/>
          <w:sz w:val="21"/>
          <w:szCs w:val="21"/>
        </w:rPr>
        <w:instrText xml:space="preserve"> REF _Ref56259812 \h </w:instrText>
      </w:r>
      <w:r>
        <w:rPr>
          <w:rFonts w:ascii="Segoe UI" w:hAnsi="Segoe UI" w:cs="Segoe UI"/>
          <w:sz w:val="21"/>
          <w:szCs w:val="21"/>
        </w:rPr>
      </w:r>
      <w:r>
        <w:rPr>
          <w:rFonts w:ascii="Segoe UI" w:hAnsi="Segoe UI" w:cs="Segoe UI"/>
          <w:sz w:val="21"/>
          <w:szCs w:val="21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rFonts w:ascii="Segoe UI" w:hAnsi="Segoe UI" w:cs="Segoe UI"/>
          <w:sz w:val="21"/>
          <w:szCs w:val="21"/>
        </w:rPr>
        <w:fldChar w:fldCharType="end"/>
      </w:r>
      <w:r>
        <w:rPr>
          <w:rFonts w:ascii="Segoe UI" w:hAnsi="Segoe UI" w:cs="Segoe UI"/>
          <w:sz w:val="21"/>
          <w:szCs w:val="21"/>
        </w:rPr>
        <w:t>.</w:t>
      </w:r>
    </w:p>
    <w:p w14:paraId="38B5BE69" w14:textId="4FE19D14" w:rsidR="006D6A15" w:rsidRDefault="00922C28" w:rsidP="006D6A15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1D53F07E" wp14:editId="24071650">
                <wp:simplePos x="0" y="0"/>
                <wp:positionH relativeFrom="column">
                  <wp:posOffset>3322320</wp:posOffset>
                </wp:positionH>
                <wp:positionV relativeFrom="paragraph">
                  <wp:posOffset>2346960</wp:posOffset>
                </wp:positionV>
                <wp:extent cx="4579620" cy="3413760"/>
                <wp:effectExtent l="0" t="0" r="0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9620" cy="3413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5C65D1E" w14:textId="77777777" w:rsidR="004117B7" w:rsidRDefault="004117B7" w:rsidP="00922C28">
                            <w:pPr>
                              <w:keepNext/>
                              <w:contextualSpacing/>
                              <w:jc w:val="center"/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rocessed</w:t>
                            </w:r>
                            <w:r w:rsidRPr="00922C28"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calibration</w:t>
                            </w:r>
                            <w:r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</w:p>
                          <w:p w14:paraId="5B5557D7" w14:textId="163EE43B" w:rsidR="004117B7" w:rsidRPr="00922C28" w:rsidRDefault="004117B7" w:rsidP="00922C28">
                            <w:pPr>
                              <w:keepNext/>
                              <w:jc w:val="center"/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0070C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oefficien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D53F07E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left:0;text-align:left;margin-left:261.6pt;margin-top:184.8pt;width:360.6pt;height:268.8pt;z-index:251658245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" filled="f" stroked="f">
                <v:textbox style="mso-fit-shape-to-text:t">
                  <w:txbxContent>
                    <w:p w14:paraId="05C65D1E" w14:textId="77777777" w:rsidR="004117B7" w:rsidRDefault="004117B7" w:rsidP="00922C28">
                      <w:pPr>
                        <w:keepNext/>
                        <w:contextualSpacing/>
                        <w:jc w:val="center"/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rocessed</w:t>
                      </w:r>
                      <w:r w:rsidRPr="00922C28"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calibration</w:t>
                      </w:r>
                      <w:r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</w:p>
                    <w:p w14:paraId="5B5557D7" w14:textId="163EE43B" w:rsidR="004117B7" w:rsidRPr="00922C28" w:rsidRDefault="004117B7" w:rsidP="00922C28">
                      <w:pPr>
                        <w:keepNext/>
                        <w:jc w:val="center"/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0070C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oefficient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7AC10459" wp14:editId="1D4CD5E9">
                <wp:simplePos x="0" y="0"/>
                <wp:positionH relativeFrom="column">
                  <wp:posOffset>3322320</wp:posOffset>
                </wp:positionH>
                <wp:positionV relativeFrom="paragraph">
                  <wp:posOffset>861060</wp:posOffset>
                </wp:positionV>
                <wp:extent cx="4579620" cy="34137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9620" cy="3413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C988290" w14:textId="77777777" w:rsidR="004117B7" w:rsidRDefault="004117B7" w:rsidP="00DF00CB">
                            <w:pPr>
                              <w:keepNext/>
                              <w:spacing w:after="0"/>
                              <w:jc w:val="center"/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aw</w:t>
                            </w:r>
                            <w:r w:rsidRPr="00922C28"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calibration</w:t>
                            </w:r>
                            <w:r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</w:p>
                          <w:p w14:paraId="390605A5" w14:textId="3EEC5C2A" w:rsidR="004117B7" w:rsidRPr="00922C28" w:rsidRDefault="004117B7" w:rsidP="00DF00CB">
                            <w:pPr>
                              <w:keepNext/>
                              <w:spacing w:after="0"/>
                              <w:jc w:val="center"/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noProof/>
                                <w:color w:val="FF0000"/>
                                <w:sz w:val="32"/>
                                <w:szCs w:val="32"/>
                                <w:lang w:val="ro-RO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oefficien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C10459" id="Text Box 9" o:spid="_x0000_s1027" type="#_x0000_t202" style="position:absolute;left:0;text-align:left;margin-left:261.6pt;margin-top:67.8pt;width:360.6pt;height:268.8pt;z-index:2516582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" filled="f" stroked="f">
                <v:textbox style="mso-fit-shape-to-text:t">
                  <w:txbxContent>
                    <w:p w14:paraId="0C988290" w14:textId="77777777" w:rsidR="004117B7" w:rsidRDefault="004117B7" w:rsidP="00DF00CB">
                      <w:pPr>
                        <w:keepNext/>
                        <w:spacing w:after="0"/>
                        <w:jc w:val="center"/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aw</w:t>
                      </w:r>
                      <w:r w:rsidRPr="00922C28"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calibration</w:t>
                      </w:r>
                      <w:r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</w:p>
                    <w:p w14:paraId="390605A5" w14:textId="3EEC5C2A" w:rsidR="004117B7" w:rsidRPr="00922C28" w:rsidRDefault="004117B7" w:rsidP="00DF00CB">
                      <w:pPr>
                        <w:keepNext/>
                        <w:spacing w:after="0"/>
                        <w:jc w:val="center"/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noProof/>
                          <w:color w:val="FF0000"/>
                          <w:sz w:val="32"/>
                          <w:szCs w:val="32"/>
                          <w:lang w:val="ro-RO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oefficients</w:t>
                      </w:r>
                    </w:p>
                  </w:txbxContent>
                </v:textbox>
              </v:shape>
            </w:pict>
          </mc:Fallback>
        </mc:AlternateContent>
      </w:r>
      <w:r w:rsidR="006D6A15">
        <w:rPr>
          <w:noProof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14A0B896" wp14:editId="30AFA15A">
                <wp:simplePos x="0" y="0"/>
                <wp:positionH relativeFrom="column">
                  <wp:posOffset>2933700</wp:posOffset>
                </wp:positionH>
                <wp:positionV relativeFrom="paragraph">
                  <wp:posOffset>2529840</wp:posOffset>
                </wp:positionV>
                <wp:extent cx="388620" cy="0"/>
                <wp:effectExtent l="0" t="76200" r="11430" b="952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862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70C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84CD95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231pt;margin-top:199.2pt;width:30.6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" strokecolor="#0070c0">
                <v:stroke endarrow="block"/>
              </v:shape>
            </w:pict>
          </mc:Fallback>
        </mc:AlternateContent>
      </w:r>
      <w:r w:rsidR="006D6A15">
        <w:rPr>
          <w:noProof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53642CCB" wp14:editId="66A5AFFE">
                <wp:simplePos x="0" y="0"/>
                <wp:positionH relativeFrom="column">
                  <wp:posOffset>2933700</wp:posOffset>
                </wp:positionH>
                <wp:positionV relativeFrom="paragraph">
                  <wp:posOffset>1036320</wp:posOffset>
                </wp:positionV>
                <wp:extent cx="388620" cy="0"/>
                <wp:effectExtent l="0" t="76200" r="11430" b="952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862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A507A8" id="Straight Arrow Connector 7" o:spid="_x0000_s1026" type="#_x0000_t32" style="position:absolute;margin-left:231pt;margin-top:81.6pt;width:30.6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" strokecolor="red">
                <v:stroke endarrow="block"/>
              </v:shape>
            </w:pict>
          </mc:Fallback>
        </mc:AlternateContent>
      </w:r>
      <w:r w:rsidR="006D6A15">
        <w:rPr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32DF903F" wp14:editId="012214AC">
                <wp:simplePos x="0" y="0"/>
                <wp:positionH relativeFrom="column">
                  <wp:posOffset>739140</wp:posOffset>
                </wp:positionH>
                <wp:positionV relativeFrom="paragraph">
                  <wp:posOffset>1821180</wp:posOffset>
                </wp:positionV>
                <wp:extent cx="2194560" cy="1524000"/>
                <wp:effectExtent l="0" t="0" r="15240" b="1905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4560" cy="1524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70C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567657" id="Rectangle 6" o:spid="_x0000_s1026" style="position:absolute;margin-left:58.2pt;margin-top:143.4pt;width:172.8pt;height:120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" filled="f" strokecolor="#0070c0" strokeweight="2pt"/>
            </w:pict>
          </mc:Fallback>
        </mc:AlternateContent>
      </w:r>
      <w:r w:rsidR="006D6A15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FBF788" wp14:editId="31D4CF84">
                <wp:simplePos x="0" y="0"/>
                <wp:positionH relativeFrom="column">
                  <wp:posOffset>739140</wp:posOffset>
                </wp:positionH>
                <wp:positionV relativeFrom="paragraph">
                  <wp:posOffset>289560</wp:posOffset>
                </wp:positionV>
                <wp:extent cx="2194560" cy="1524000"/>
                <wp:effectExtent l="0" t="0" r="15240" b="1905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4560" cy="1524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E7AC4E" id="Rectangle 5" o:spid="_x0000_s1026" style="position:absolute;margin-left:58.2pt;margin-top:22.8pt;width:172.8pt;height:120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" filled="f" strokecolor="red" strokeweight="2pt"/>
            </w:pict>
          </mc:Fallback>
        </mc:AlternateContent>
      </w:r>
      <w:r w:rsidR="006D6A15" w:rsidRPr="006D6A15">
        <w:rPr>
          <w:noProof/>
        </w:rPr>
        <w:drawing>
          <wp:inline distT="0" distB="0" distL="0" distR="0" wp14:anchorId="7F8435E4" wp14:editId="32607B90">
            <wp:extent cx="4580017" cy="341405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80017" cy="3414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1C1C" w14:textId="1327AD69" w:rsidR="00751885" w:rsidRPr="00B56C40" w:rsidRDefault="006D6A15" w:rsidP="00B56C40">
      <w:pPr>
        <w:pStyle w:val="Caption"/>
      </w:pPr>
      <w:bookmarkStart w:id="13" w:name="_Ref56251420"/>
      <w:r>
        <w:t xml:space="preserve">Figure </w:t>
      </w:r>
      <w:fldSimple w:instr=" SEQ Figure \* ARABIC ">
        <w:r w:rsidR="008B50C1">
          <w:rPr>
            <w:noProof/>
          </w:rPr>
          <w:t>4</w:t>
        </w:r>
      </w:fldSimple>
      <w:bookmarkEnd w:id="13"/>
      <w:r w:rsidR="008238E0">
        <w:t>: Obtaining calibration p</w:t>
      </w:r>
      <w:r w:rsidR="00BC52A8">
        <w:t>a</w:t>
      </w:r>
      <w:r w:rsidR="008238E0">
        <w:t xml:space="preserve">rameters from </w:t>
      </w:r>
      <w:proofErr w:type="spellStart"/>
      <w:r w:rsidR="008238E0">
        <w:t>decutil</w:t>
      </w:r>
      <w:bookmarkEnd w:id="10"/>
      <w:proofErr w:type="spellEnd"/>
    </w:p>
    <w:p w14:paraId="790AE77A" w14:textId="6D5BBD48" w:rsidR="00BF58DB" w:rsidRDefault="00BF58DB" w:rsidP="00BF58DB">
      <w:pPr>
        <w:pStyle w:val="Heading2"/>
      </w:pPr>
      <w:r>
        <w:tab/>
      </w:r>
      <w:bookmarkStart w:id="14" w:name="_Ref56721385"/>
      <w:r w:rsidR="00D52298">
        <w:t xml:space="preserve">ADC </w:t>
      </w:r>
      <w:r>
        <w:t xml:space="preserve">Configuration </w:t>
      </w:r>
      <w:r w:rsidR="00CB39AA">
        <w:t>(</w:t>
      </w:r>
      <w:proofErr w:type="spellStart"/>
      <w:r w:rsidR="00CB39AA">
        <w:t>ConfigADC.vhd</w:t>
      </w:r>
      <w:proofErr w:type="spellEnd"/>
      <w:r w:rsidR="00CB39AA">
        <w:t>)</w:t>
      </w:r>
      <w:bookmarkEnd w:id="14"/>
    </w:p>
    <w:p w14:paraId="629FC6CE" w14:textId="76E6CF37" w:rsidR="00C06A83" w:rsidRDefault="00BF58DB" w:rsidP="00273CA3">
      <w:pPr>
        <w:ind w:firstLine="357"/>
        <w:contextualSpacing/>
        <w:jc w:val="both"/>
      </w:pPr>
      <w:r>
        <w:t xml:space="preserve">The </w:t>
      </w:r>
      <w:r w:rsidR="00D52298">
        <w:t xml:space="preserve">ADC </w:t>
      </w:r>
      <w:r w:rsidR="00751885">
        <w:t>C</w:t>
      </w:r>
      <w:r>
        <w:t xml:space="preserve">onfiguration </w:t>
      </w:r>
      <w:r w:rsidR="00751885">
        <w:t>block</w:t>
      </w:r>
      <w:r w:rsidR="00941519">
        <w:t xml:space="preserve"> </w:t>
      </w:r>
      <w:r w:rsidR="00C62C8D">
        <w:t>send</w:t>
      </w:r>
      <w:r w:rsidR="00941519">
        <w:t>s</w:t>
      </w:r>
      <w:r w:rsidR="00C62C8D">
        <w:t xml:space="preserve"> a predefined list of SPI commands to the </w:t>
      </w:r>
      <w:proofErr w:type="spellStart"/>
      <w:r w:rsidR="00C62C8D">
        <w:t>Zmod</w:t>
      </w:r>
      <w:proofErr w:type="spellEnd"/>
      <w:r w:rsidR="00C62C8D">
        <w:t xml:space="preserve"> </w:t>
      </w:r>
      <w:r w:rsidR="002A6306">
        <w:t>Digitizer</w:t>
      </w:r>
      <w:r w:rsidR="00C62C8D">
        <w:t>, performing the ADC initialization</w:t>
      </w:r>
      <w:r w:rsidR="00D94789">
        <w:t>,</w:t>
      </w:r>
      <w:r w:rsidR="00C06A83">
        <w:t xml:space="preserve"> and manages the SPI Indirect Access Port (IAP). The ports and parameters of th</w:t>
      </w:r>
      <w:r w:rsidR="00751885">
        <w:t>e</w:t>
      </w:r>
      <w:r w:rsidR="00C06A83">
        <w:t xml:space="preserve"> </w:t>
      </w:r>
      <w:r w:rsidR="00751885">
        <w:t xml:space="preserve">ADC configuration </w:t>
      </w:r>
      <w:r w:rsidR="00C06A83">
        <w:t>block, which is implemented as a distinct VHDL module are listed below:</w:t>
      </w:r>
    </w:p>
    <w:p w14:paraId="7C4B3646" w14:textId="159BB279" w:rsidR="00C06A83" w:rsidRPr="00BD6666" w:rsidRDefault="00C06A83" w:rsidP="00C06A83">
      <w:pPr>
        <w:pStyle w:val="NoSpacing"/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5</w:t>
      </w:r>
      <w:r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</w:t>
      </w:r>
      <w:r w:rsidR="00751885">
        <w:t>ADC Configuration</w:t>
      </w:r>
      <w:r>
        <w:t xml:space="preserve"> parameter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6565"/>
      </w:tblGrid>
      <w:tr w:rsidR="00C06A83" w14:paraId="51D088E7" w14:textId="77777777" w:rsidTr="006F7F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6C6E0CB8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>
              <w:rPr>
                <w:b w:val="0"/>
              </w:rPr>
              <w:t>Parameter</w:t>
            </w:r>
            <w:r w:rsidRPr="00F15832">
              <w:rPr>
                <w:b w:val="0"/>
              </w:rPr>
              <w:t xml:space="preserve"> Name</w:t>
            </w:r>
          </w:p>
        </w:tc>
        <w:tc>
          <w:tcPr>
            <w:tcW w:w="6505" w:type="dxa"/>
          </w:tcPr>
          <w:p w14:paraId="54EAE142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570280" w14:paraId="4180CFCD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820DD49" w14:textId="0D220BAA" w:rsidR="00570280" w:rsidRPr="005E6A68" w:rsidRDefault="00570280" w:rsidP="00570280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ZmodID</w:t>
            </w:r>
            <w:proofErr w:type="spellEnd"/>
          </w:p>
        </w:tc>
        <w:tc>
          <w:tcPr>
            <w:tcW w:w="6505" w:type="dxa"/>
          </w:tcPr>
          <w:p w14:paraId="2FD60B6B" w14:textId="0199CB2B" w:rsidR="00570280" w:rsidRDefault="00570280" w:rsidP="00570280">
            <w:r>
              <w:t xml:space="preserve">Parameter identifying the targeted </w:t>
            </w:r>
            <w:proofErr w:type="spellStart"/>
            <w:r>
              <w:t>Zmod</w:t>
            </w:r>
            <w:proofErr w:type="spellEnd"/>
            <w:r>
              <w:t xml:space="preserve">. See </w:t>
            </w:r>
            <w:r>
              <w:fldChar w:fldCharType="begin"/>
            </w:r>
            <w:r>
              <w:instrText xml:space="preserve"> REF _Ref56607090 \h </w:instrText>
            </w:r>
            <w:r>
              <w:fldChar w:fldCharType="separate"/>
            </w:r>
            <w:r w:rsidR="008B50C1">
              <w:t xml:space="preserve">Table </w:t>
            </w:r>
            <w:r w:rsidR="008B50C1">
              <w:rPr>
                <w:noProof/>
              </w:rPr>
              <w:t>13</w:t>
            </w:r>
            <w:r>
              <w:fldChar w:fldCharType="end"/>
            </w:r>
            <w:r>
              <w:t xml:space="preserve"> for more details.</w:t>
            </w:r>
          </w:p>
        </w:tc>
      </w:tr>
      <w:tr w:rsidR="00C06A83" w14:paraId="4ACAF3B1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5B0D3B4" w14:textId="77777777" w:rsidR="00C06A83" w:rsidRPr="005E6A68" w:rsidRDefault="00C06A83" w:rsidP="006F7F7E">
            <w:pPr>
              <w:rPr>
                <w:i/>
                <w:iCs/>
              </w:rPr>
            </w:pPr>
            <w:proofErr w:type="spellStart"/>
            <w:r w:rsidRPr="005E6A68">
              <w:rPr>
                <w:i/>
                <w:iCs/>
              </w:rPr>
              <w:t>kDataWidth</w:t>
            </w:r>
            <w:proofErr w:type="spellEnd"/>
          </w:p>
        </w:tc>
        <w:tc>
          <w:tcPr>
            <w:tcW w:w="6505" w:type="dxa"/>
          </w:tcPr>
          <w:p w14:paraId="6BB646E7" w14:textId="77777777" w:rsidR="00C06A83" w:rsidRDefault="00C06A83" w:rsidP="006F7F7E">
            <w:r>
              <w:t>The number of data bits for the data phase of the transaction: only 8 data bits currently supported, parameter provided for future development.</w:t>
            </w:r>
          </w:p>
        </w:tc>
      </w:tr>
      <w:tr w:rsidR="00C06A83" w14:paraId="1A41F7FF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66F3BD2B" w14:textId="77777777" w:rsidR="00C06A83" w:rsidRPr="005E6A68" w:rsidRDefault="00C06A83" w:rsidP="006F7F7E">
            <w:pPr>
              <w:rPr>
                <w:i/>
                <w:iCs/>
              </w:rPr>
            </w:pPr>
            <w:proofErr w:type="spellStart"/>
            <w:r w:rsidRPr="005E6A68">
              <w:rPr>
                <w:i/>
                <w:iCs/>
              </w:rPr>
              <w:t>kCommandWidth</w:t>
            </w:r>
            <w:proofErr w:type="spellEnd"/>
          </w:p>
        </w:tc>
        <w:tc>
          <w:tcPr>
            <w:tcW w:w="6505" w:type="dxa"/>
          </w:tcPr>
          <w:p w14:paraId="2FACFBBB" w14:textId="77777777" w:rsidR="00C06A83" w:rsidRDefault="00C06A83" w:rsidP="006F7F7E">
            <w:r w:rsidRPr="00FD4C44">
              <w:t>The number of bits of the command phase of the SPI transaction</w:t>
            </w:r>
            <w:r>
              <w:t xml:space="preserve">. </w:t>
            </w:r>
          </w:p>
        </w:tc>
      </w:tr>
    </w:tbl>
    <w:p w14:paraId="6FD3BAEA" w14:textId="77777777" w:rsidR="00C06A83" w:rsidRDefault="00C06A83" w:rsidP="00B36D58">
      <w:pPr>
        <w:spacing w:after="0"/>
        <w:jc w:val="both"/>
      </w:pPr>
    </w:p>
    <w:p w14:paraId="28B69593" w14:textId="0CF54ED1" w:rsidR="00C06A83" w:rsidRPr="00BD6666" w:rsidRDefault="00C06A83" w:rsidP="00C06A83">
      <w:pPr>
        <w:pStyle w:val="NoSpacing"/>
      </w:pPr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6</w:t>
      </w:r>
      <w:r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</w:t>
      </w:r>
      <w:r w:rsidR="00751885">
        <w:t xml:space="preserve">ADC Configuration </w:t>
      </w:r>
      <w:r w:rsidRPr="00BD6666">
        <w:t>port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1037"/>
        <w:gridCol w:w="850"/>
        <w:gridCol w:w="709"/>
        <w:gridCol w:w="3969"/>
      </w:tblGrid>
      <w:tr w:rsidR="00C06A83" w14:paraId="24FE3F0F" w14:textId="77777777" w:rsidTr="006F7F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F94F7E6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997" w:type="dxa"/>
          </w:tcPr>
          <w:p w14:paraId="10F7280C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810" w:type="dxa"/>
          </w:tcPr>
          <w:p w14:paraId="74C800A4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669" w:type="dxa"/>
          </w:tcPr>
          <w:p w14:paraId="37CD7AD5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3909" w:type="dxa"/>
          </w:tcPr>
          <w:p w14:paraId="60EDFC8B" w14:textId="77777777" w:rsidR="00C06A83" w:rsidRPr="00F15832" w:rsidRDefault="00C06A83" w:rsidP="006F7F7E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C06A83" w14:paraId="78D5E45F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8C5DEC4" w14:textId="77777777" w:rsidR="00C06A83" w:rsidRPr="003F1BD4" w:rsidRDefault="00C06A83" w:rsidP="006F7F7E">
            <w:pPr>
              <w:rPr>
                <w:i/>
                <w:iCs/>
              </w:rPr>
            </w:pPr>
            <w:r w:rsidRPr="003F1BD4">
              <w:rPr>
                <w:i/>
                <w:iCs/>
              </w:rPr>
              <w:t>SysClk100</w:t>
            </w:r>
          </w:p>
        </w:tc>
        <w:tc>
          <w:tcPr>
            <w:tcW w:w="997" w:type="dxa"/>
          </w:tcPr>
          <w:p w14:paraId="69FFE782" w14:textId="77777777" w:rsidR="00C06A83" w:rsidRDefault="00C06A83" w:rsidP="006F7F7E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19614C0F" w14:textId="77777777" w:rsidR="00C06A83" w:rsidRDefault="00C06A83" w:rsidP="006F7F7E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44AF8928" w14:textId="77777777" w:rsidR="00C06A83" w:rsidRDefault="00C06A83" w:rsidP="006F7F7E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D2D95BB" w14:textId="77777777" w:rsidR="00C06A83" w:rsidRDefault="00C06A83" w:rsidP="006F7F7E">
            <w:pPr>
              <w:jc w:val="both"/>
            </w:pPr>
            <w:r>
              <w:t>100MHz input clock signal.</w:t>
            </w:r>
          </w:p>
        </w:tc>
      </w:tr>
      <w:tr w:rsidR="00C06A83" w14:paraId="57233848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0A70E9E" w14:textId="77777777" w:rsidR="00C06A83" w:rsidRPr="003F1BD4" w:rsidRDefault="00C06A83" w:rsidP="006F7F7E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asRst_n</w:t>
            </w:r>
            <w:proofErr w:type="spellEnd"/>
          </w:p>
        </w:tc>
        <w:tc>
          <w:tcPr>
            <w:tcW w:w="997" w:type="dxa"/>
          </w:tcPr>
          <w:p w14:paraId="63E891D9" w14:textId="77777777" w:rsidR="00C06A83" w:rsidRDefault="00C06A83" w:rsidP="006F7F7E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6C30127D" w14:textId="77777777" w:rsidR="00C06A83" w:rsidRDefault="00C06A83" w:rsidP="006F7F7E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0B422B64" w14:textId="77777777" w:rsidR="00C06A83" w:rsidRDefault="00C06A83" w:rsidP="006F7F7E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0487570D" w14:textId="77777777" w:rsidR="00C06A83" w:rsidRDefault="00C06A83" w:rsidP="006F7F7E">
            <w:pPr>
              <w:jc w:val="both"/>
            </w:pPr>
            <w:r>
              <w:t xml:space="preserve">Active low reset (can be asynchronously asserted but synchronously de-asserted). </w:t>
            </w:r>
          </w:p>
        </w:tc>
      </w:tr>
      <w:tr w:rsidR="00C06A83" w14:paraId="26B02441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D330296" w14:textId="5FD35D47" w:rsidR="00C06A83" w:rsidRPr="003F1BD4" w:rsidRDefault="00C06A83" w:rsidP="006F7F7E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</w:t>
            </w:r>
            <w:r w:rsidR="00DC5AC0">
              <w:rPr>
                <w:i/>
                <w:iCs/>
              </w:rPr>
              <w:t>ADC</w:t>
            </w:r>
            <w:r w:rsidRPr="003F1BD4">
              <w:rPr>
                <w:i/>
                <w:iCs/>
              </w:rPr>
              <w:t>_</w:t>
            </w:r>
            <w:r w:rsidR="00DC5AC0">
              <w:rPr>
                <w:i/>
                <w:iCs/>
              </w:rPr>
              <w:t>Sc</w:t>
            </w:r>
            <w:r w:rsidRPr="003F1BD4">
              <w:rPr>
                <w:i/>
                <w:iCs/>
              </w:rPr>
              <w:t>lk</w:t>
            </w:r>
            <w:proofErr w:type="spellEnd"/>
          </w:p>
        </w:tc>
        <w:tc>
          <w:tcPr>
            <w:tcW w:w="997" w:type="dxa"/>
          </w:tcPr>
          <w:p w14:paraId="28F72BEE" w14:textId="77777777" w:rsidR="00C06A83" w:rsidRDefault="00C06A83" w:rsidP="006F7F7E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2D5D119E" w14:textId="77777777" w:rsidR="00C06A83" w:rsidRDefault="00C06A83" w:rsidP="006F7F7E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6679B12A" w14:textId="77777777" w:rsidR="00C06A83" w:rsidRDefault="00C06A83" w:rsidP="006F7F7E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658E7F22" w14:textId="5BDE9EBA" w:rsidR="00C06A83" w:rsidRDefault="00C06A83" w:rsidP="006F7F7E">
            <w:pPr>
              <w:jc w:val="both"/>
            </w:pPr>
            <w:r>
              <w:t>Output SPI clock</w:t>
            </w:r>
            <w:r w:rsidR="00915F8C">
              <w:t xml:space="preserve">. Signal managed by the SPI controller. More details in section </w:t>
            </w:r>
            <w:r w:rsidR="00915F8C">
              <w:fldChar w:fldCharType="begin"/>
            </w:r>
            <w:r w:rsidR="00915F8C">
              <w:instrText xml:space="preserve"> REF _Ref56697216 \r \h </w:instrText>
            </w:r>
            <w:r w:rsidR="00915F8C">
              <w:fldChar w:fldCharType="separate"/>
            </w:r>
            <w:r w:rsidR="00231184">
              <w:t>4.9</w:t>
            </w:r>
            <w:r w:rsidR="00915F8C">
              <w:fldChar w:fldCharType="end"/>
            </w:r>
            <w:r w:rsidR="00915F8C">
              <w:t xml:space="preserve">. </w:t>
            </w:r>
          </w:p>
        </w:tc>
      </w:tr>
      <w:tr w:rsidR="00C06A83" w14:paraId="35FCE015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E6B907A" w14:textId="56286C56" w:rsidR="00C06A83" w:rsidRPr="003F1BD4" w:rsidRDefault="00DC5AC0" w:rsidP="006F7F7E">
            <w:pPr>
              <w:rPr>
                <w:i/>
                <w:iCs/>
              </w:rPr>
            </w:pPr>
            <w:proofErr w:type="spellStart"/>
            <w:r w:rsidRPr="00DC5AC0">
              <w:rPr>
                <w:i/>
                <w:iCs/>
              </w:rPr>
              <w:lastRenderedPageBreak/>
              <w:t>sADC_SDIO</w:t>
            </w:r>
            <w:proofErr w:type="spellEnd"/>
          </w:p>
        </w:tc>
        <w:tc>
          <w:tcPr>
            <w:tcW w:w="997" w:type="dxa"/>
          </w:tcPr>
          <w:p w14:paraId="0F928160" w14:textId="77777777" w:rsidR="00C06A83" w:rsidRDefault="00C06A83" w:rsidP="006F7F7E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0279E651" w14:textId="77777777" w:rsidR="00C06A83" w:rsidRDefault="00C06A83" w:rsidP="006F7F7E">
            <w:pPr>
              <w:jc w:val="center"/>
            </w:pPr>
            <w:r>
              <w:t>IO</w:t>
            </w:r>
          </w:p>
        </w:tc>
        <w:tc>
          <w:tcPr>
            <w:tcW w:w="669" w:type="dxa"/>
          </w:tcPr>
          <w:p w14:paraId="19856BDF" w14:textId="77777777" w:rsidR="00C06A83" w:rsidRDefault="00C06A83" w:rsidP="006F7F7E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E881791" w14:textId="66266A46" w:rsidR="00C06A83" w:rsidRDefault="00C06A83" w:rsidP="006F7F7E">
            <w:pPr>
              <w:jc w:val="both"/>
            </w:pPr>
            <w:r>
              <w:t>2 Wire SPI interface SDIO signal.</w:t>
            </w:r>
            <w:r w:rsidR="00915F8C">
              <w:t xml:space="preserve"> Signal managed by the SPI controller. More details in section </w:t>
            </w:r>
            <w:r w:rsidR="00915F8C">
              <w:fldChar w:fldCharType="begin"/>
            </w:r>
            <w:r w:rsidR="00915F8C">
              <w:instrText xml:space="preserve"> REF _Ref56697216 \r \h </w:instrText>
            </w:r>
            <w:r w:rsidR="00915F8C">
              <w:fldChar w:fldCharType="separate"/>
            </w:r>
            <w:r w:rsidR="00231184">
              <w:t>4.9</w:t>
            </w:r>
            <w:r w:rsidR="00915F8C">
              <w:fldChar w:fldCharType="end"/>
            </w:r>
            <w:r w:rsidR="00915F8C">
              <w:t xml:space="preserve">. </w:t>
            </w:r>
          </w:p>
        </w:tc>
      </w:tr>
      <w:tr w:rsidR="00C06A83" w14:paraId="0AC09847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12D4744" w14:textId="249C5BD1" w:rsidR="00C06A83" w:rsidRPr="003F1BD4" w:rsidRDefault="00DC5AC0" w:rsidP="006F7F7E">
            <w:pPr>
              <w:rPr>
                <w:i/>
                <w:iCs/>
              </w:rPr>
            </w:pPr>
            <w:proofErr w:type="spellStart"/>
            <w:r w:rsidRPr="00DC5AC0">
              <w:rPr>
                <w:i/>
                <w:iCs/>
              </w:rPr>
              <w:t>sADC_CS</w:t>
            </w:r>
            <w:proofErr w:type="spellEnd"/>
          </w:p>
        </w:tc>
        <w:tc>
          <w:tcPr>
            <w:tcW w:w="997" w:type="dxa"/>
          </w:tcPr>
          <w:p w14:paraId="0113DA0B" w14:textId="77777777" w:rsidR="00C06A83" w:rsidRDefault="00C06A83" w:rsidP="006F7F7E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71A07F68" w14:textId="77777777" w:rsidR="00C06A83" w:rsidRDefault="00C06A83" w:rsidP="006F7F7E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3544A774" w14:textId="77777777" w:rsidR="00C06A83" w:rsidRDefault="00C06A83" w:rsidP="006F7F7E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5D8D719" w14:textId="15843D14" w:rsidR="00C06A83" w:rsidRDefault="00C06A83" w:rsidP="006F7F7E">
            <w:pPr>
              <w:jc w:val="both"/>
            </w:pPr>
            <w:r>
              <w:t>2 Wire SPI interface CS signal.</w:t>
            </w:r>
            <w:r w:rsidR="00915F8C">
              <w:t xml:space="preserve"> Signal managed by the SPI controller. More details in section </w:t>
            </w:r>
            <w:r w:rsidR="00915F8C">
              <w:fldChar w:fldCharType="begin"/>
            </w:r>
            <w:r w:rsidR="00915F8C">
              <w:instrText xml:space="preserve"> REF _Ref56697216 \r \h </w:instrText>
            </w:r>
            <w:r w:rsidR="00915F8C">
              <w:fldChar w:fldCharType="separate"/>
            </w:r>
            <w:r w:rsidR="00231184">
              <w:t>4.9</w:t>
            </w:r>
            <w:r w:rsidR="00915F8C">
              <w:fldChar w:fldCharType="end"/>
            </w:r>
            <w:r w:rsidR="00915F8C">
              <w:t>.</w:t>
            </w:r>
            <w:r>
              <w:t xml:space="preserve"> </w:t>
            </w:r>
          </w:p>
        </w:tc>
      </w:tr>
      <w:tr w:rsidR="00CD2784" w14:paraId="59CDCB56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199E8621" w14:textId="6D2455B5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CD2784">
              <w:rPr>
                <w:i/>
                <w:iCs/>
              </w:rPr>
              <w:t>sInitDoneADC</w:t>
            </w:r>
            <w:proofErr w:type="spellEnd"/>
          </w:p>
        </w:tc>
        <w:tc>
          <w:tcPr>
            <w:tcW w:w="997" w:type="dxa"/>
          </w:tcPr>
          <w:p w14:paraId="718C6B83" w14:textId="77777777" w:rsidR="00CD2784" w:rsidRDefault="00CD2784" w:rsidP="00CD2784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3058464" w14:textId="77777777" w:rsidR="00CD2784" w:rsidRDefault="00CD2784" w:rsidP="00CD2784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75B4B748" w14:textId="77777777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30E845E2" w14:textId="4A347068" w:rsidR="00CD2784" w:rsidRDefault="00CD2784" w:rsidP="00CD2784">
            <w:pPr>
              <w:jc w:val="both"/>
            </w:pPr>
            <w:r>
              <w:t xml:space="preserve">Flag indicating when the </w:t>
            </w:r>
            <w:proofErr w:type="spellStart"/>
            <w:r>
              <w:t>Zmod’s</w:t>
            </w:r>
            <w:proofErr w:type="spellEnd"/>
            <w:r>
              <w:t xml:space="preserve"> ADC initialization is complete.</w:t>
            </w:r>
          </w:p>
        </w:tc>
      </w:tr>
      <w:tr w:rsidR="00CD2784" w14:paraId="77FC7CB8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6FE9316" w14:textId="73363965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CD2784">
              <w:rPr>
                <w:i/>
                <w:iCs/>
              </w:rPr>
              <w:t>sConfigError</w:t>
            </w:r>
            <w:proofErr w:type="spellEnd"/>
          </w:p>
        </w:tc>
        <w:tc>
          <w:tcPr>
            <w:tcW w:w="997" w:type="dxa"/>
          </w:tcPr>
          <w:p w14:paraId="2F5D7B99" w14:textId="77777777" w:rsidR="00CD2784" w:rsidRDefault="00CD2784" w:rsidP="00CD2784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05B76CC" w14:textId="4F58B5C4" w:rsidR="00CD2784" w:rsidRDefault="00AD1D09" w:rsidP="00CD2784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3FE93E43" w14:textId="77777777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7206551F" w14:textId="366A4CF6" w:rsidR="00CD2784" w:rsidRDefault="00CD2784" w:rsidP="00CD2784">
            <w:pPr>
              <w:jc w:val="both"/>
            </w:pPr>
            <w:r>
              <w:t>This flag is asserted if the ADC initialization fails. An IP reset is required to clear this flag.</w:t>
            </w:r>
          </w:p>
        </w:tc>
      </w:tr>
      <w:tr w:rsidR="00C90894" w14:paraId="6381C96F" w14:textId="77777777" w:rsidTr="00330E8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A646C3A" w14:textId="5C9402EB" w:rsidR="00C90894" w:rsidRPr="00CD2784" w:rsidRDefault="00330E8D" w:rsidP="00330E8D">
            <w:pPr>
              <w:rPr>
                <w:i/>
                <w:iCs/>
              </w:rPr>
            </w:pPr>
            <w:proofErr w:type="spellStart"/>
            <w:r w:rsidRPr="00330E8D">
              <w:rPr>
                <w:i/>
                <w:iCs/>
              </w:rPr>
              <w:t>sConfigADCEnable</w:t>
            </w:r>
            <w:proofErr w:type="spellEnd"/>
          </w:p>
        </w:tc>
        <w:tc>
          <w:tcPr>
            <w:tcW w:w="997" w:type="dxa"/>
          </w:tcPr>
          <w:p w14:paraId="4998A2DE" w14:textId="051980B8" w:rsidR="00C90894" w:rsidRDefault="00C90894" w:rsidP="00C90894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7FAD0885" w14:textId="3E6BBAB5" w:rsidR="00C90894" w:rsidRDefault="00C90894" w:rsidP="00C90894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2C2CC968" w14:textId="0F999BC7" w:rsidR="00C90894" w:rsidRDefault="00C90894" w:rsidP="00C9089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4D37749F" w14:textId="1563FCD4" w:rsidR="00C90894" w:rsidRDefault="00330E8D" w:rsidP="00330E8D">
            <w:r>
              <w:t xml:space="preserve">ADC </w:t>
            </w:r>
            <w:proofErr w:type="gramStart"/>
            <w:r>
              <w:t>initialization</w:t>
            </w:r>
            <w:proofErr w:type="gramEnd"/>
            <w:r>
              <w:t xml:space="preserve"> enable signal. Configuration of the ADC over SPI should be done after </w:t>
            </w:r>
            <w:proofErr w:type="spellStart"/>
            <w:r>
              <w:t>sConfigADCEnable</w:t>
            </w:r>
            <w:proofErr w:type="spellEnd"/>
            <w:r>
              <w:t xml:space="preserve"> is asserted which only happens after the CDCE clock generator is configured and the PLL inside the CDCE is locked, otherwise the ADC configuration state machine should be kept in reset.</w:t>
            </w:r>
          </w:p>
        </w:tc>
      </w:tr>
      <w:tr w:rsidR="00CD2784" w14:paraId="0F0D6037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C49A5CB" w14:textId="440B3575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sCmdTxAxisT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31:0]</w:t>
            </w:r>
          </w:p>
        </w:tc>
        <w:tc>
          <w:tcPr>
            <w:tcW w:w="997" w:type="dxa"/>
          </w:tcPr>
          <w:p w14:paraId="206A1578" w14:textId="3380D0F4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20C66354" w14:textId="0C9758C7" w:rsidR="00CD2784" w:rsidRDefault="006A1D46" w:rsidP="00CD2784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75DD52F9" w14:textId="1D330B36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46C502E8" w14:textId="4CCB1D2D" w:rsidR="00CD2784" w:rsidRDefault="00CD2784" w:rsidP="00CD2784">
            <w:pPr>
              <w:jc w:val="both"/>
            </w:pPr>
            <w:r>
              <w:t xml:space="preserve">IAP command TX interface (AXI Stream) data port. </w:t>
            </w:r>
          </w:p>
        </w:tc>
      </w:tr>
      <w:tr w:rsidR="00CD2784" w14:paraId="6495E3F4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F30E0F8" w14:textId="6622AD54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TxAxisTvalid</w:t>
            </w:r>
            <w:proofErr w:type="spellEnd"/>
          </w:p>
        </w:tc>
        <w:tc>
          <w:tcPr>
            <w:tcW w:w="997" w:type="dxa"/>
          </w:tcPr>
          <w:p w14:paraId="61334C67" w14:textId="1D9F3809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0807021C" w14:textId="12C761FB" w:rsidR="00CD2784" w:rsidRDefault="006A1D46" w:rsidP="00CD2784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0FE894DC" w14:textId="4D25851C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68A38799" w14:textId="272B27EF" w:rsidR="00CD2784" w:rsidRPr="00106C18" w:rsidRDefault="00CD2784" w:rsidP="00CD2784">
            <w:pPr>
              <w:autoSpaceDE w:val="0"/>
              <w:autoSpaceDN w:val="0"/>
              <w:adjustRightInd w:val="0"/>
              <w:jc w:val="both"/>
              <w:rPr>
                <w:rFonts w:eastAsia="Calibri" w:cs="Arial"/>
                <w:szCs w:val="22"/>
              </w:rPr>
            </w:pPr>
            <w:r>
              <w:t xml:space="preserve">IAP command TX interface (AXI Stream) valid signal. </w:t>
            </w:r>
          </w:p>
        </w:tc>
      </w:tr>
      <w:tr w:rsidR="00CD2784" w14:paraId="1A45470A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731" w:type="dxa"/>
          </w:tcPr>
          <w:p w14:paraId="6556ECA4" w14:textId="0D3D16F3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TxAxisTready</w:t>
            </w:r>
            <w:proofErr w:type="spellEnd"/>
          </w:p>
        </w:tc>
        <w:tc>
          <w:tcPr>
            <w:tcW w:w="997" w:type="dxa"/>
          </w:tcPr>
          <w:p w14:paraId="52C14A16" w14:textId="2ED6E909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5C440728" w14:textId="439AE7E5" w:rsidR="00CD2784" w:rsidRDefault="006A1D46" w:rsidP="00CD2784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38D36937" w14:textId="6795472B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747DD445" w14:textId="3DA7B478" w:rsidR="00CD2784" w:rsidRDefault="00CD2784" w:rsidP="00CD2784">
            <w:pPr>
              <w:jc w:val="both"/>
            </w:pPr>
            <w:r>
              <w:t xml:space="preserve">IAP command TX interface (AXI Stream) ready signal. </w:t>
            </w:r>
          </w:p>
        </w:tc>
      </w:tr>
      <w:tr w:rsidR="00CD2784" w:rsidRPr="00106C18" w14:paraId="76235AED" w14:textId="77777777" w:rsidTr="006F7F7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731" w:type="dxa"/>
          </w:tcPr>
          <w:p w14:paraId="6EC31ABB" w14:textId="04B550A1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sCmdRxAxisT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31:0]</w:t>
            </w:r>
          </w:p>
        </w:tc>
        <w:tc>
          <w:tcPr>
            <w:tcW w:w="997" w:type="dxa"/>
          </w:tcPr>
          <w:p w14:paraId="4DE55871" w14:textId="2BF75BEC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727EBF17" w14:textId="469D387E" w:rsidR="00CD2784" w:rsidRDefault="006A1D46" w:rsidP="00CD2784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0375BF9C" w14:textId="39C507E7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574466AA" w14:textId="4EC3C712" w:rsidR="00CD2784" w:rsidRPr="00106C18" w:rsidRDefault="00CD2784" w:rsidP="00CD2784">
            <w:pPr>
              <w:autoSpaceDE w:val="0"/>
              <w:autoSpaceDN w:val="0"/>
              <w:adjustRightInd w:val="0"/>
              <w:jc w:val="both"/>
              <w:rPr>
                <w:rFonts w:eastAsia="Calibri" w:cs="Arial"/>
                <w:szCs w:val="22"/>
              </w:rPr>
            </w:pPr>
            <w:r>
              <w:t xml:space="preserve">IAP command RX interface (AXI Stream) data port. </w:t>
            </w:r>
          </w:p>
        </w:tc>
      </w:tr>
      <w:tr w:rsidR="00CD2784" w14:paraId="517AE9CF" w14:textId="77777777" w:rsidTr="006F7F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731" w:type="dxa"/>
          </w:tcPr>
          <w:p w14:paraId="456427C4" w14:textId="1B17733C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RxAxisTvalid</w:t>
            </w:r>
            <w:proofErr w:type="spellEnd"/>
          </w:p>
        </w:tc>
        <w:tc>
          <w:tcPr>
            <w:tcW w:w="997" w:type="dxa"/>
          </w:tcPr>
          <w:p w14:paraId="2E5652CF" w14:textId="0ED38CFB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40B3A96A" w14:textId="74F75992" w:rsidR="00CD2784" w:rsidRDefault="006A1D46" w:rsidP="00CD2784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477715A8" w14:textId="349F80E9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3E86B92E" w14:textId="0F5693CA" w:rsidR="00CD2784" w:rsidRDefault="00CD2784" w:rsidP="00CD2784">
            <w:pPr>
              <w:jc w:val="both"/>
            </w:pPr>
            <w:r>
              <w:t xml:space="preserve">IAP command RX interface (AXI Stream) valid signal. </w:t>
            </w:r>
          </w:p>
        </w:tc>
      </w:tr>
      <w:tr w:rsidR="00CD2784" w14:paraId="69F41D53" w14:textId="77777777" w:rsidTr="00CD27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5"/>
        </w:trPr>
        <w:tc>
          <w:tcPr>
            <w:tcW w:w="2731" w:type="dxa"/>
          </w:tcPr>
          <w:p w14:paraId="08FF2DF5" w14:textId="70A0CB9B" w:rsidR="00CD2784" w:rsidRPr="003F1BD4" w:rsidRDefault="00CD2784" w:rsidP="00CD2784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RxAxisTready</w:t>
            </w:r>
            <w:proofErr w:type="spellEnd"/>
          </w:p>
        </w:tc>
        <w:tc>
          <w:tcPr>
            <w:tcW w:w="997" w:type="dxa"/>
          </w:tcPr>
          <w:p w14:paraId="4092B5EB" w14:textId="63AFF6E3" w:rsidR="00CD2784" w:rsidRDefault="00CD2784" w:rsidP="00CD2784">
            <w:pPr>
              <w:jc w:val="center"/>
            </w:pPr>
            <w:r>
              <w:t>SPI IAP</w:t>
            </w:r>
          </w:p>
        </w:tc>
        <w:tc>
          <w:tcPr>
            <w:tcW w:w="810" w:type="dxa"/>
          </w:tcPr>
          <w:p w14:paraId="5759CEC3" w14:textId="7B099D2F" w:rsidR="00CD2784" w:rsidRDefault="006A1D46" w:rsidP="00CD2784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2B5DF93D" w14:textId="2A51B18F" w:rsidR="00CD2784" w:rsidRDefault="00CD2784" w:rsidP="00CD2784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4F2F704D" w14:textId="07706E19" w:rsidR="00CD2784" w:rsidRDefault="00CD2784" w:rsidP="00CD2784">
            <w:pPr>
              <w:jc w:val="both"/>
            </w:pPr>
            <w:r>
              <w:t xml:space="preserve">IAP command RX interface (AXI Stream) ready signal. </w:t>
            </w:r>
          </w:p>
        </w:tc>
      </w:tr>
    </w:tbl>
    <w:p w14:paraId="182C732D" w14:textId="77777777" w:rsidR="00C06A83" w:rsidRDefault="00C06A83" w:rsidP="00273CA3">
      <w:pPr>
        <w:ind w:firstLine="357"/>
        <w:contextualSpacing/>
        <w:jc w:val="both"/>
      </w:pPr>
    </w:p>
    <w:p w14:paraId="27EA7DCB" w14:textId="4B65711C" w:rsidR="007B346B" w:rsidRDefault="00C62C8D" w:rsidP="000E3491">
      <w:pPr>
        <w:ind w:firstLine="357"/>
        <w:contextualSpacing/>
        <w:jc w:val="both"/>
      </w:pPr>
      <w:r>
        <w:t xml:space="preserve"> </w:t>
      </w:r>
      <w:r w:rsidR="004149CE">
        <w:t>Once the initialization is complete,</w:t>
      </w:r>
      <w:r w:rsidR="00AD4835">
        <w:t xml:space="preserve"> the state machine </w:t>
      </w:r>
      <w:r w:rsidR="00751885">
        <w:t xml:space="preserve">of the ADC configuration block </w:t>
      </w:r>
      <w:r w:rsidR="00AD4835">
        <w:t xml:space="preserve">enters the </w:t>
      </w:r>
      <w:r w:rsidR="004149CE">
        <w:t>idle</w:t>
      </w:r>
      <w:r w:rsidR="00AD4835">
        <w:t xml:space="preserve"> state</w:t>
      </w:r>
      <w:r w:rsidR="004149CE">
        <w:t xml:space="preserve"> </w:t>
      </w:r>
      <w:r w:rsidR="00AD4835">
        <w:t xml:space="preserve">where it monitors if there is any valid data on the </w:t>
      </w:r>
      <w:proofErr w:type="gramStart"/>
      <w:r w:rsidR="00AD4835">
        <w:t>upper level</w:t>
      </w:r>
      <w:proofErr w:type="gramEnd"/>
      <w:r w:rsidR="00AD4835">
        <w:t xml:space="preserve"> SPI command interface</w:t>
      </w:r>
      <w:r w:rsidR="0001048B">
        <w:t xml:space="preserve"> named the SPI Indirect Access port (IAP)</w:t>
      </w:r>
      <w:r w:rsidR="00AD4835">
        <w:t>. After</w:t>
      </w:r>
      <w:r w:rsidR="00941519">
        <w:t xml:space="preserve"> </w:t>
      </w:r>
      <w:r w:rsidR="00AD4835">
        <w:t>executing the requested SPI transfers</w:t>
      </w:r>
      <w:r w:rsidR="008437B6">
        <w:t>,</w:t>
      </w:r>
      <w:r w:rsidR="00AD4835">
        <w:t xml:space="preserve"> the state machine passes the received SPI data (for read commands) and returns to the idle state.</w:t>
      </w:r>
      <w:r w:rsidR="00273CA3">
        <w:t xml:space="preserve"> The SPI IAP is optional, and it can be enabled b</w:t>
      </w:r>
      <w:r w:rsidR="00F764F2">
        <w:t>y</w:t>
      </w:r>
      <w:r w:rsidR="00273CA3">
        <w:t xml:space="preserve"> setting the </w:t>
      </w:r>
      <w:proofErr w:type="spellStart"/>
      <w:r w:rsidR="00273CA3" w:rsidRPr="00273CA3">
        <w:rPr>
          <w:i/>
          <w:iCs/>
        </w:rPr>
        <w:t>kExtCmdInterfaceEn</w:t>
      </w:r>
      <w:proofErr w:type="spellEnd"/>
      <w:r w:rsidR="00273CA3">
        <w:t xml:space="preserve"> to “true”. It is designed to interface with 2 AXI </w:t>
      </w:r>
      <w:proofErr w:type="spellStart"/>
      <w:r w:rsidR="00273CA3">
        <w:t>StreamFIFOs</w:t>
      </w:r>
      <w:proofErr w:type="spellEnd"/>
      <w:r w:rsidR="00273CA3">
        <w:t>, one that stores commands to be transmitted (command queue TX FIFO) and one to store the received data (command RX FIFO). Thus, the IAP consists of two AXI Stream interfaces: the IAP command TX interface and the IAP RX command interface.</w:t>
      </w:r>
      <w:r w:rsidR="000E3491">
        <w:t xml:space="preserve"> </w:t>
      </w:r>
      <w:r w:rsidR="004A69D1">
        <w:t>Each element of the command queue should be represented on 3</w:t>
      </w:r>
      <w:r w:rsidR="00B80417">
        <w:t>2</w:t>
      </w:r>
      <w:r w:rsidR="004A69D1">
        <w:t xml:space="preserve"> bits, having the following format:</w:t>
      </w:r>
    </w:p>
    <w:p w14:paraId="0DB10C80" w14:textId="77777777" w:rsidR="00B36D58" w:rsidRDefault="00B36D58" w:rsidP="000E3491">
      <w:pPr>
        <w:ind w:firstLine="357"/>
        <w:contextualSpacing/>
        <w:jc w:val="both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032"/>
        <w:gridCol w:w="1260"/>
        <w:gridCol w:w="990"/>
        <w:gridCol w:w="2260"/>
        <w:gridCol w:w="1533"/>
      </w:tblGrid>
      <w:tr w:rsidR="007B346B" w:rsidRPr="00B3799B" w14:paraId="53FA23E3" w14:textId="77777777" w:rsidTr="00EA5494">
        <w:trPr>
          <w:jc w:val="center"/>
        </w:trPr>
        <w:tc>
          <w:tcPr>
            <w:tcW w:w="2032" w:type="dxa"/>
          </w:tcPr>
          <w:p w14:paraId="69E8A8F7" w14:textId="0B2069D4" w:rsidR="007B346B" w:rsidRPr="00B3799B" w:rsidRDefault="007B346B" w:rsidP="00EA5494">
            <w:r w:rsidRPr="00B3799B">
              <w:t xml:space="preserve">31             </w:t>
            </w:r>
            <w:r>
              <w:t xml:space="preserve">          </w:t>
            </w:r>
            <w:r w:rsidRPr="00B3799B">
              <w:t>24</w:t>
            </w:r>
          </w:p>
        </w:tc>
        <w:tc>
          <w:tcPr>
            <w:tcW w:w="1260" w:type="dxa"/>
          </w:tcPr>
          <w:p w14:paraId="1DA6EBDE" w14:textId="77777777" w:rsidR="007B346B" w:rsidRPr="00B3799B" w:rsidRDefault="007B346B" w:rsidP="00EA5494">
            <w:r w:rsidRPr="00B3799B">
              <w:t>23</w:t>
            </w:r>
          </w:p>
        </w:tc>
        <w:tc>
          <w:tcPr>
            <w:tcW w:w="990" w:type="dxa"/>
          </w:tcPr>
          <w:p w14:paraId="27B358D9" w14:textId="77777777" w:rsidR="007B346B" w:rsidRPr="00B3799B" w:rsidRDefault="007B346B" w:rsidP="00EA5494">
            <w:r w:rsidRPr="00B3799B">
              <w:t>22      21</w:t>
            </w:r>
          </w:p>
        </w:tc>
        <w:tc>
          <w:tcPr>
            <w:tcW w:w="2260" w:type="dxa"/>
          </w:tcPr>
          <w:p w14:paraId="26645553" w14:textId="77777777" w:rsidR="007B346B" w:rsidRPr="00B3799B" w:rsidRDefault="007B346B" w:rsidP="00EA5494">
            <w:r w:rsidRPr="00B3799B">
              <w:t xml:space="preserve">20          </w:t>
            </w:r>
            <w:r>
              <w:t xml:space="preserve">             </w:t>
            </w:r>
            <w:r w:rsidRPr="00B3799B">
              <w:t xml:space="preserve">  </w:t>
            </w:r>
            <w:r>
              <w:t xml:space="preserve">         </w:t>
            </w:r>
            <w:r w:rsidRPr="00B3799B">
              <w:t>8</w:t>
            </w:r>
          </w:p>
        </w:tc>
        <w:tc>
          <w:tcPr>
            <w:tcW w:w="1533" w:type="dxa"/>
          </w:tcPr>
          <w:p w14:paraId="722A187B" w14:textId="7911EB7D" w:rsidR="007B346B" w:rsidRPr="00B3799B" w:rsidRDefault="007B346B" w:rsidP="00EA5494">
            <w:r w:rsidRPr="00B3799B">
              <w:t xml:space="preserve">7                </w:t>
            </w:r>
            <w:r>
              <w:t xml:space="preserve">    </w:t>
            </w:r>
            <w:r w:rsidRPr="00B3799B">
              <w:t>0</w:t>
            </w:r>
          </w:p>
        </w:tc>
      </w:tr>
      <w:tr w:rsidR="007B346B" w:rsidRPr="00B3799B" w14:paraId="43F08124" w14:textId="77777777" w:rsidTr="00EA5494">
        <w:trPr>
          <w:trHeight w:val="215"/>
          <w:jc w:val="center"/>
        </w:trPr>
        <w:tc>
          <w:tcPr>
            <w:tcW w:w="2032" w:type="dxa"/>
          </w:tcPr>
          <w:p w14:paraId="3E3FA963" w14:textId="77777777" w:rsidR="007B346B" w:rsidRPr="00B3799B" w:rsidRDefault="007B346B" w:rsidP="00EA5494">
            <w:pPr>
              <w:rPr>
                <w:sz w:val="16"/>
                <w:szCs w:val="16"/>
              </w:rPr>
            </w:pPr>
            <w:r w:rsidRPr="00B3799B">
              <w:rPr>
                <w:sz w:val="16"/>
                <w:szCs w:val="16"/>
              </w:rPr>
              <w:t>-</w:t>
            </w:r>
          </w:p>
        </w:tc>
        <w:tc>
          <w:tcPr>
            <w:tcW w:w="1260" w:type="dxa"/>
          </w:tcPr>
          <w:p w14:paraId="2B52005A" w14:textId="77777777" w:rsidR="007B346B" w:rsidRPr="00B3799B" w:rsidRDefault="007B346B" w:rsidP="00EA5494">
            <w:pPr>
              <w:rPr>
                <w:sz w:val="16"/>
                <w:szCs w:val="16"/>
              </w:rPr>
            </w:pPr>
            <w:r w:rsidRPr="00B3799B">
              <w:rPr>
                <w:sz w:val="16"/>
                <w:szCs w:val="16"/>
              </w:rPr>
              <w:t>Read/Write</w:t>
            </w:r>
          </w:p>
        </w:tc>
        <w:tc>
          <w:tcPr>
            <w:tcW w:w="990" w:type="dxa"/>
          </w:tcPr>
          <w:p w14:paraId="03E437D1" w14:textId="77777777" w:rsidR="007B346B" w:rsidRPr="00B3799B" w:rsidRDefault="007B346B" w:rsidP="00EA5494">
            <w:pPr>
              <w:rPr>
                <w:sz w:val="16"/>
                <w:szCs w:val="16"/>
              </w:rPr>
            </w:pPr>
            <w:r w:rsidRPr="00B3799B">
              <w:rPr>
                <w:sz w:val="16"/>
                <w:szCs w:val="16"/>
              </w:rPr>
              <w:t>Width</w:t>
            </w:r>
          </w:p>
        </w:tc>
        <w:tc>
          <w:tcPr>
            <w:tcW w:w="2260" w:type="dxa"/>
          </w:tcPr>
          <w:p w14:paraId="653E0C77" w14:textId="77777777" w:rsidR="007B346B" w:rsidRPr="00B3799B" w:rsidRDefault="007B346B" w:rsidP="00EA5494">
            <w:pPr>
              <w:rPr>
                <w:sz w:val="16"/>
                <w:szCs w:val="16"/>
              </w:rPr>
            </w:pPr>
            <w:r w:rsidRPr="00B3799B">
              <w:rPr>
                <w:sz w:val="16"/>
                <w:szCs w:val="16"/>
              </w:rPr>
              <w:t>Address</w:t>
            </w:r>
          </w:p>
        </w:tc>
        <w:tc>
          <w:tcPr>
            <w:tcW w:w="1533" w:type="dxa"/>
          </w:tcPr>
          <w:p w14:paraId="18710C45" w14:textId="77777777" w:rsidR="007B346B" w:rsidRPr="00B3799B" w:rsidRDefault="007B346B" w:rsidP="00EA5494">
            <w:pPr>
              <w:rPr>
                <w:sz w:val="16"/>
                <w:szCs w:val="16"/>
              </w:rPr>
            </w:pPr>
            <w:r w:rsidRPr="00B3799B">
              <w:rPr>
                <w:sz w:val="16"/>
                <w:szCs w:val="16"/>
              </w:rPr>
              <w:t>Data</w:t>
            </w:r>
          </w:p>
        </w:tc>
      </w:tr>
    </w:tbl>
    <w:p w14:paraId="7C972641" w14:textId="77777777" w:rsidR="007B346B" w:rsidRDefault="007B346B" w:rsidP="00EA5494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78"/>
        <w:gridCol w:w="1417"/>
        <w:gridCol w:w="5700"/>
      </w:tblGrid>
      <w:tr w:rsidR="00EA5494" w14:paraId="3B8A4783" w14:textId="77777777" w:rsidTr="00EA5494">
        <w:trPr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4DA38632" w14:textId="77777777" w:rsidR="00EA5494" w:rsidRPr="00B61BB4" w:rsidRDefault="00EA5494" w:rsidP="00EA5494">
            <w:pPr>
              <w:rPr>
                <w:b/>
                <w:bCs/>
              </w:rPr>
            </w:pPr>
            <w:r w:rsidRPr="00B61BB4">
              <w:rPr>
                <w:b/>
                <w:bCs/>
              </w:rPr>
              <w:lastRenderedPageBreak/>
              <w:t>Bits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</w:tcPr>
          <w:p w14:paraId="15600C4D" w14:textId="77777777" w:rsidR="00EA5494" w:rsidRPr="00B61BB4" w:rsidRDefault="00EA5494" w:rsidP="00EA5494">
            <w:pPr>
              <w:rPr>
                <w:b/>
                <w:bCs/>
              </w:rPr>
            </w:pPr>
            <w:r w:rsidRPr="00B61BB4">
              <w:rPr>
                <w:b/>
                <w:bCs/>
              </w:rPr>
              <w:t>Field Name</w:t>
            </w:r>
          </w:p>
        </w:tc>
        <w:tc>
          <w:tcPr>
            <w:tcW w:w="570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9B72A7" w14:textId="77777777" w:rsidR="00EA5494" w:rsidRPr="00B61BB4" w:rsidRDefault="00EA5494" w:rsidP="00EA5494">
            <w:pPr>
              <w:rPr>
                <w:b/>
                <w:bCs/>
              </w:rPr>
            </w:pPr>
            <w:r w:rsidRPr="00B61BB4">
              <w:rPr>
                <w:b/>
                <w:bCs/>
              </w:rPr>
              <w:t>Description</w:t>
            </w:r>
          </w:p>
        </w:tc>
      </w:tr>
      <w:tr w:rsidR="00EA5494" w14:paraId="6B29E8C3" w14:textId="77777777" w:rsidTr="00EA5494">
        <w:trPr>
          <w:jc w:val="center"/>
        </w:trPr>
        <w:tc>
          <w:tcPr>
            <w:tcW w:w="978" w:type="dxa"/>
            <w:tcBorders>
              <w:top w:val="single" w:sz="12" w:space="0" w:color="auto"/>
              <w:bottom w:val="single" w:sz="12" w:space="0" w:color="auto"/>
            </w:tcBorders>
          </w:tcPr>
          <w:p w14:paraId="42E63412" w14:textId="77777777" w:rsidR="00EA5494" w:rsidRDefault="00EA5494" w:rsidP="00EA5494">
            <w:r>
              <w:t>23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</w:tcPr>
          <w:p w14:paraId="14687B52" w14:textId="77777777" w:rsidR="00EA5494" w:rsidRPr="00DA3B6E" w:rsidRDefault="00EA5494" w:rsidP="00EA5494">
            <w:r>
              <w:t>Read/Write</w:t>
            </w:r>
          </w:p>
        </w:tc>
        <w:tc>
          <w:tcPr>
            <w:tcW w:w="5700" w:type="dxa"/>
            <w:tcBorders>
              <w:top w:val="single" w:sz="12" w:space="0" w:color="auto"/>
              <w:bottom w:val="single" w:sz="12" w:space="0" w:color="auto"/>
            </w:tcBorders>
          </w:tcPr>
          <w:p w14:paraId="617BF319" w14:textId="77777777" w:rsidR="00EA5494" w:rsidRDefault="00EA5494" w:rsidP="00EA5494">
            <w:r>
              <w:t>Write this bit to 1 for a read command and to 0 for a write command</w:t>
            </w:r>
          </w:p>
        </w:tc>
      </w:tr>
      <w:tr w:rsidR="00EA5494" w14:paraId="4A063885" w14:textId="77777777" w:rsidTr="00EA5494">
        <w:trPr>
          <w:jc w:val="center"/>
        </w:trPr>
        <w:tc>
          <w:tcPr>
            <w:tcW w:w="978" w:type="dxa"/>
            <w:tcBorders>
              <w:top w:val="single" w:sz="12" w:space="0" w:color="auto"/>
              <w:bottom w:val="single" w:sz="12" w:space="0" w:color="auto"/>
            </w:tcBorders>
          </w:tcPr>
          <w:p w14:paraId="41D36325" w14:textId="77777777" w:rsidR="00EA5494" w:rsidRDefault="00EA5494" w:rsidP="00EA5494">
            <w:r>
              <w:t>22-21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</w:tcPr>
          <w:p w14:paraId="658F6844" w14:textId="77777777" w:rsidR="00EA5494" w:rsidRDefault="00EA5494" w:rsidP="00EA5494">
            <w:r>
              <w:t>Width</w:t>
            </w:r>
          </w:p>
        </w:tc>
        <w:tc>
          <w:tcPr>
            <w:tcW w:w="5700" w:type="dxa"/>
            <w:tcBorders>
              <w:top w:val="single" w:sz="12" w:space="0" w:color="auto"/>
              <w:bottom w:val="single" w:sz="12" w:space="0" w:color="auto"/>
            </w:tcBorders>
          </w:tcPr>
          <w:p w14:paraId="511C6973" w14:textId="77777777" w:rsidR="00EA5494" w:rsidRDefault="00EA5494" w:rsidP="00EA5494">
            <w:r>
              <w:t>Only 1 byte SPI transfers are supported. This field should be always 0h.</w:t>
            </w:r>
          </w:p>
        </w:tc>
      </w:tr>
      <w:tr w:rsidR="00EA5494" w14:paraId="5F2C848E" w14:textId="77777777" w:rsidTr="00EA5494">
        <w:trPr>
          <w:jc w:val="center"/>
        </w:trPr>
        <w:tc>
          <w:tcPr>
            <w:tcW w:w="978" w:type="dxa"/>
            <w:tcBorders>
              <w:top w:val="single" w:sz="12" w:space="0" w:color="auto"/>
              <w:bottom w:val="single" w:sz="12" w:space="0" w:color="auto"/>
            </w:tcBorders>
          </w:tcPr>
          <w:p w14:paraId="6BB314B0" w14:textId="77777777" w:rsidR="00EA5494" w:rsidRDefault="00EA5494" w:rsidP="00EA5494">
            <w:r>
              <w:t>20-8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12" w:space="0" w:color="auto"/>
            </w:tcBorders>
          </w:tcPr>
          <w:p w14:paraId="502DA3FD" w14:textId="77777777" w:rsidR="00EA5494" w:rsidRDefault="00EA5494" w:rsidP="00EA5494">
            <w:r>
              <w:t>Address</w:t>
            </w:r>
          </w:p>
        </w:tc>
        <w:tc>
          <w:tcPr>
            <w:tcW w:w="5700" w:type="dxa"/>
            <w:tcBorders>
              <w:top w:val="single" w:sz="12" w:space="0" w:color="auto"/>
              <w:bottom w:val="single" w:sz="12" w:space="0" w:color="auto"/>
            </w:tcBorders>
          </w:tcPr>
          <w:p w14:paraId="70A759CA" w14:textId="71F3B564" w:rsidR="00EA5494" w:rsidRDefault="00EA5494" w:rsidP="00EA5494">
            <w:r>
              <w:t>ADC SPI register address</w:t>
            </w:r>
          </w:p>
        </w:tc>
      </w:tr>
      <w:tr w:rsidR="00EA5494" w14:paraId="7B479663" w14:textId="77777777" w:rsidTr="00EA5494">
        <w:trPr>
          <w:jc w:val="center"/>
        </w:trPr>
        <w:tc>
          <w:tcPr>
            <w:tcW w:w="978" w:type="dxa"/>
            <w:tcBorders>
              <w:top w:val="single" w:sz="12" w:space="0" w:color="auto"/>
            </w:tcBorders>
          </w:tcPr>
          <w:p w14:paraId="49E62443" w14:textId="77777777" w:rsidR="00EA5494" w:rsidRDefault="00EA5494" w:rsidP="00EA5494">
            <w:r>
              <w:t>7-0</w:t>
            </w:r>
          </w:p>
        </w:tc>
        <w:tc>
          <w:tcPr>
            <w:tcW w:w="1417" w:type="dxa"/>
            <w:tcBorders>
              <w:top w:val="single" w:sz="12" w:space="0" w:color="auto"/>
            </w:tcBorders>
          </w:tcPr>
          <w:p w14:paraId="1D09EEAA" w14:textId="77777777" w:rsidR="00EA5494" w:rsidRDefault="00EA5494" w:rsidP="00EA5494">
            <w:r>
              <w:t>Data</w:t>
            </w:r>
          </w:p>
        </w:tc>
        <w:tc>
          <w:tcPr>
            <w:tcW w:w="5700" w:type="dxa"/>
            <w:tcBorders>
              <w:top w:val="single" w:sz="12" w:space="0" w:color="auto"/>
            </w:tcBorders>
          </w:tcPr>
          <w:p w14:paraId="44513ABF" w14:textId="7588AD4C" w:rsidR="00EA5494" w:rsidRDefault="00EA5494" w:rsidP="00EA5494">
            <w:r>
              <w:t>Data byte to be sent to the AD9648. Ignored for read operations</w:t>
            </w:r>
          </w:p>
        </w:tc>
      </w:tr>
    </w:tbl>
    <w:p w14:paraId="07AD8C42" w14:textId="30F6DB43" w:rsidR="007B346B" w:rsidRDefault="007B346B" w:rsidP="004A69D1">
      <w:pPr>
        <w:contextualSpacing/>
        <w:jc w:val="both"/>
      </w:pPr>
    </w:p>
    <w:p w14:paraId="0946732F" w14:textId="34BC1986" w:rsidR="004A69D1" w:rsidRDefault="004A69D1" w:rsidP="004A69D1">
      <w:pPr>
        <w:contextualSpacing/>
        <w:jc w:val="both"/>
      </w:pPr>
      <w:r>
        <w:t xml:space="preserve">The ADC </w:t>
      </w:r>
      <w:r w:rsidR="00751885">
        <w:t>C</w:t>
      </w:r>
      <w:r>
        <w:t>onfiguration state machine, when in the idle state, monitors the valid signal of the IAP command TX interface (</w:t>
      </w:r>
      <w:proofErr w:type="spellStart"/>
      <w:r w:rsidRPr="00FC3A5B">
        <w:rPr>
          <w:i/>
          <w:iCs/>
        </w:rPr>
        <w:t>sCmdTxAxisTvalid</w:t>
      </w:r>
      <w:proofErr w:type="spellEnd"/>
      <w:r>
        <w:t xml:space="preserve">) and, if </w:t>
      </w:r>
      <w:r w:rsidR="00EA5494">
        <w:t xml:space="preserve">asserted and if </w:t>
      </w:r>
      <w:r>
        <w:t xml:space="preserve">the SPI controller </w:t>
      </w:r>
      <w:r w:rsidR="00EA5494">
        <w:t>can process a new command (not busy), the ready signal of the IAP command TX interface is asserted for one SysClk100 clock cycle</w:t>
      </w:r>
      <w:r>
        <w:t>.</w:t>
      </w:r>
      <w:r w:rsidR="00540E7B">
        <w:t xml:space="preserve"> Write commands</w:t>
      </w:r>
      <w:r w:rsidR="001F2F72">
        <w:t xml:space="preserve"> only consist of a single transaction on the IAP command TX interface. For read commands, after passing the register read request to the SPI controller and the request successfully completes, the ADC </w:t>
      </w:r>
      <w:r w:rsidR="00751885">
        <w:t>C</w:t>
      </w:r>
      <w:r w:rsidR="001F2F72">
        <w:t xml:space="preserve">onfiguration state machine asserts the valid signal of the IAP command RX interface </w:t>
      </w:r>
      <w:r w:rsidR="00460DC8">
        <w:t>(</w:t>
      </w:r>
      <w:proofErr w:type="spellStart"/>
      <w:r w:rsidR="00460DC8" w:rsidRPr="00FC3A5B">
        <w:rPr>
          <w:i/>
          <w:iCs/>
        </w:rPr>
        <w:t>sCmdRxAxisTvalid</w:t>
      </w:r>
      <w:proofErr w:type="spellEnd"/>
      <w:r w:rsidR="00460DC8">
        <w:t xml:space="preserve">) </w:t>
      </w:r>
      <w:r w:rsidR="001F2F72">
        <w:t>and p</w:t>
      </w:r>
      <w:r w:rsidR="00460DC8">
        <w:t xml:space="preserve">laces the register read data on </w:t>
      </w:r>
      <w:r w:rsidR="00FC3A5B">
        <w:t>the data port of the interface (</w:t>
      </w:r>
      <w:proofErr w:type="spellStart"/>
      <w:r w:rsidR="00FC3A5B" w:rsidRPr="00FC3A5B">
        <w:rPr>
          <w:i/>
          <w:iCs/>
        </w:rPr>
        <w:t>sCmdRxAxisTdata</w:t>
      </w:r>
      <w:proofErr w:type="spellEnd"/>
      <w:r w:rsidR="00FC3A5B">
        <w:t xml:space="preserve">). The ADC </w:t>
      </w:r>
      <w:r w:rsidR="00751885">
        <w:t>C</w:t>
      </w:r>
      <w:r w:rsidR="00FC3A5B">
        <w:t>onfiguration state machine waits for the upper layer IP to assert the ready signal o</w:t>
      </w:r>
      <w:r w:rsidR="002F3C18">
        <w:t>n</w:t>
      </w:r>
      <w:r w:rsidR="00FC3A5B">
        <w:t xml:space="preserve"> the IAP command interface (</w:t>
      </w:r>
      <w:proofErr w:type="spellStart"/>
      <w:r w:rsidR="00FC3A5B" w:rsidRPr="00FC3A5B">
        <w:rPr>
          <w:i/>
          <w:iCs/>
        </w:rPr>
        <w:t>sCmdRxAxisTready</w:t>
      </w:r>
      <w:proofErr w:type="spellEnd"/>
      <w:r w:rsidR="00FC3A5B">
        <w:t>) before it transitions to the idle state.</w:t>
      </w:r>
    </w:p>
    <w:p w14:paraId="6BA75534" w14:textId="66630FE3" w:rsidR="00BF58DB" w:rsidRDefault="00AD4835" w:rsidP="0001048B">
      <w:pPr>
        <w:ind w:firstLine="360"/>
        <w:jc w:val="both"/>
      </w:pPr>
      <w:r>
        <w:t>The initial</w:t>
      </w:r>
      <w:r w:rsidR="00273CA3">
        <w:t>ization</w:t>
      </w:r>
      <w:r>
        <w:t xml:space="preserve"> configuration command sequence is listed below</w:t>
      </w:r>
      <w:r w:rsidR="004149CE">
        <w:t xml:space="preserve">. After configuring each register, the register data is read back and checked against the expected value </w:t>
      </w:r>
      <w:proofErr w:type="gramStart"/>
      <w:r w:rsidR="004149CE">
        <w:t>in order to</w:t>
      </w:r>
      <w:proofErr w:type="gramEnd"/>
      <w:r w:rsidR="004149CE">
        <w:t xml:space="preserve"> determine any SPI transaction error.</w:t>
      </w:r>
    </w:p>
    <w:p w14:paraId="0BDE3674" w14:textId="06E71379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SPI Port config register</w:t>
      </w:r>
      <w:r>
        <w:t>: Soft Reset (Address: 00h; Data: 3C)</w:t>
      </w:r>
      <w:r w:rsidR="0009767D">
        <w:t>.</w:t>
      </w:r>
    </w:p>
    <w:p w14:paraId="21DC56C0" w14:textId="6C54A912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Chip ID Register</w:t>
      </w:r>
      <w:r>
        <w:t>: Check ID (Read, Address: 01h; Data: -)</w:t>
      </w:r>
      <w:r w:rsidR="0009767D">
        <w:t>.</w:t>
      </w:r>
    </w:p>
    <w:p w14:paraId="6F7D127A" w14:textId="03E110F8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Device Index Register</w:t>
      </w:r>
      <w:r>
        <w:t>: Select CHA (Address: 05h; Data: 0</w:t>
      </w:r>
      <w:r w:rsidR="0009767D">
        <w:t>1</w:t>
      </w:r>
      <w:r>
        <w:t>h)</w:t>
      </w:r>
      <w:r w:rsidR="0009767D">
        <w:t>.</w:t>
      </w:r>
    </w:p>
    <w:p w14:paraId="4DFFC8AC" w14:textId="213BE90E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Power modes Register</w:t>
      </w:r>
      <w:r>
        <w:t xml:space="preserve">: </w:t>
      </w:r>
      <w:r w:rsidR="00265300">
        <w:t>D</w:t>
      </w:r>
      <w:r>
        <w:t>igital reset (Address: 08h; Data: 03h)</w:t>
      </w:r>
      <w:r w:rsidR="0009767D">
        <w:t>.</w:t>
      </w:r>
    </w:p>
    <w:p w14:paraId="1CAE3CDB" w14:textId="19EF923C" w:rsidR="0009767D" w:rsidRDefault="0009767D" w:rsidP="0009767D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Output mode register</w:t>
      </w:r>
      <w:r>
        <w:t xml:space="preserve">: Output port logic type -&gt; CMOS 1.8V, </w:t>
      </w:r>
      <w:r w:rsidR="00265300">
        <w:t>o</w:t>
      </w:r>
      <w:r>
        <w:t xml:space="preserve">utput interleave enable, disable port (port A), </w:t>
      </w:r>
      <w:r w:rsidR="00265300">
        <w:t>o</w:t>
      </w:r>
      <w:r>
        <w:t xml:space="preserve">utput invert </w:t>
      </w:r>
      <w:proofErr w:type="gramStart"/>
      <w:r>
        <w:t>disable</w:t>
      </w:r>
      <w:proofErr w:type="gramEnd"/>
      <w:r>
        <w:t>, 2’s complement (Address: 14h; Data: 31h).</w:t>
      </w:r>
    </w:p>
    <w:p w14:paraId="43714007" w14:textId="1CF40257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Device Index Register</w:t>
      </w:r>
      <w:r>
        <w:t>: Select CH</w:t>
      </w:r>
      <w:r w:rsidR="0009767D">
        <w:t>B</w:t>
      </w:r>
      <w:r>
        <w:t xml:space="preserve"> (Address: 05h; Data: 01h)</w:t>
      </w:r>
      <w:r w:rsidR="0009767D">
        <w:t>.</w:t>
      </w:r>
    </w:p>
    <w:p w14:paraId="63009FB0" w14:textId="580A9118" w:rsidR="0009767D" w:rsidRDefault="0009767D" w:rsidP="0009767D">
      <w:pPr>
        <w:pStyle w:val="ListParagraph"/>
        <w:numPr>
          <w:ilvl w:val="0"/>
          <w:numId w:val="19"/>
        </w:numPr>
        <w:spacing w:after="160" w:line="259" w:lineRule="auto"/>
      </w:pPr>
      <w:r w:rsidRPr="001512EF">
        <w:rPr>
          <w:b/>
        </w:rPr>
        <w:t>Power modes Register</w:t>
      </w:r>
      <w:r>
        <w:t xml:space="preserve">: </w:t>
      </w:r>
      <w:r w:rsidR="00265300">
        <w:t>D</w:t>
      </w:r>
      <w:r>
        <w:t>igital reset (Address: 08h; Data: 03h).</w:t>
      </w:r>
    </w:p>
    <w:p w14:paraId="2E1CF710" w14:textId="00DB9A89" w:rsidR="00AD4835" w:rsidRDefault="0009767D" w:rsidP="0009767D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Output mode register</w:t>
      </w:r>
      <w:r>
        <w:t xml:space="preserve">: Output port logic type -&gt; CMOS 1.8V, </w:t>
      </w:r>
      <w:r w:rsidR="0066172B">
        <w:t>o</w:t>
      </w:r>
      <w:r>
        <w:t xml:space="preserve">utput interleave enable, </w:t>
      </w:r>
      <w:r w:rsidR="0066172B">
        <w:t>e</w:t>
      </w:r>
      <w:r>
        <w:t xml:space="preserve">nable port (port B), </w:t>
      </w:r>
      <w:r w:rsidR="00265300">
        <w:t>o</w:t>
      </w:r>
      <w:r>
        <w:t xml:space="preserve">utput invert </w:t>
      </w:r>
      <w:proofErr w:type="gramStart"/>
      <w:r>
        <w:t>disable</w:t>
      </w:r>
      <w:proofErr w:type="gramEnd"/>
      <w:r>
        <w:t>, 2’s complement (Address: 14h; Data: 21h).</w:t>
      </w:r>
    </w:p>
    <w:p w14:paraId="7B4CC9A1" w14:textId="163CB041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Device Index Register</w:t>
      </w:r>
      <w:r>
        <w:t xml:space="preserve">: Select </w:t>
      </w:r>
      <w:r w:rsidR="00265300">
        <w:t>n</w:t>
      </w:r>
      <w:r>
        <w:t>one (Address: 05h; Data: 00h)</w:t>
      </w:r>
      <w:r w:rsidR="0009767D">
        <w:t>.</w:t>
      </w:r>
    </w:p>
    <w:p w14:paraId="32829AF7" w14:textId="58ADF10A" w:rsidR="0009767D" w:rsidRPr="0009767D" w:rsidRDefault="0009767D" w:rsidP="0009767D">
      <w:pPr>
        <w:pStyle w:val="ListParagraph"/>
        <w:numPr>
          <w:ilvl w:val="0"/>
          <w:numId w:val="19"/>
        </w:numPr>
        <w:spacing w:after="160" w:line="259" w:lineRule="auto"/>
        <w:rPr>
          <w:color w:val="0070C0"/>
        </w:rPr>
      </w:pPr>
      <w:r w:rsidRPr="00F76A2F">
        <w:rPr>
          <w:b/>
        </w:rPr>
        <w:t>Clock Phase Control register</w:t>
      </w:r>
      <w:r>
        <w:t>: Invert DCO (Address: 16h; Data: 80h).</w:t>
      </w:r>
    </w:p>
    <w:p w14:paraId="222F8913" w14:textId="496F7C55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Clock Divide register</w:t>
      </w:r>
      <w:r>
        <w:t xml:space="preserve">: Divide </w:t>
      </w:r>
      <w:r w:rsidR="0009767D">
        <w:t xml:space="preserve">input clock </w:t>
      </w:r>
      <w:r>
        <w:t xml:space="preserve">by </w:t>
      </w:r>
      <w:proofErr w:type="spellStart"/>
      <w:r w:rsidR="0009767D">
        <w:t>ADC_ClkDiv</w:t>
      </w:r>
      <w:proofErr w:type="spellEnd"/>
      <w:r>
        <w:t xml:space="preserve"> (Address: 0Bh; Data: </w:t>
      </w:r>
      <w:proofErr w:type="spellStart"/>
      <w:r w:rsidR="0009767D">
        <w:t>ADC_ClkDiv</w:t>
      </w:r>
      <w:proofErr w:type="spellEnd"/>
      <w:r>
        <w:t>)</w:t>
      </w:r>
      <w:r w:rsidR="0009767D">
        <w:t>.</w:t>
      </w:r>
      <w:r>
        <w:t xml:space="preserve"> </w:t>
      </w:r>
    </w:p>
    <w:p w14:paraId="322E455A" w14:textId="778D6010" w:rsidR="00AD4835" w:rsidRPr="00504300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Overrange Control register</w:t>
      </w:r>
      <w:r>
        <w:t xml:space="preserve">: </w:t>
      </w:r>
      <w:r w:rsidR="00265300">
        <w:t>D</w:t>
      </w:r>
      <w:r>
        <w:t>isable over</w:t>
      </w:r>
      <w:r w:rsidR="00B77DA7">
        <w:t>r</w:t>
      </w:r>
      <w:r>
        <w:t>a</w:t>
      </w:r>
      <w:r w:rsidR="00B77DA7">
        <w:t>n</w:t>
      </w:r>
      <w:r>
        <w:t>ge output (Address: 2Ah; Data: 00h)</w:t>
      </w:r>
      <w:r w:rsidR="0066172B">
        <w:t>.</w:t>
      </w:r>
    </w:p>
    <w:p w14:paraId="2E95BDCF" w14:textId="6BD97851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Output Adjust register</w:t>
      </w:r>
      <w:r>
        <w:t xml:space="preserve">: DCO and DATA </w:t>
      </w:r>
      <w:r w:rsidR="001C5714" w:rsidRPr="004651B7">
        <w:t>2X</w:t>
      </w:r>
      <w:r w:rsidR="004651B7" w:rsidRPr="004651B7">
        <w:t xml:space="preserve"> drive strength</w:t>
      </w:r>
      <w:r w:rsidR="001C5714" w:rsidRPr="004651B7">
        <w:t xml:space="preserve"> </w:t>
      </w:r>
      <w:r>
        <w:t>(Address: 15h; Data: 00h)</w:t>
      </w:r>
      <w:r w:rsidR="0066172B">
        <w:t>.</w:t>
      </w:r>
    </w:p>
    <w:p w14:paraId="66EE6B10" w14:textId="55AC93C6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Output delay register</w:t>
      </w:r>
      <w:r>
        <w:t xml:space="preserve">: </w:t>
      </w:r>
      <w:r w:rsidR="00154221">
        <w:t>1</w:t>
      </w:r>
      <w:r w:rsidR="004651B7">
        <w:t>.</w:t>
      </w:r>
      <w:r w:rsidR="00154221">
        <w:t>12</w:t>
      </w:r>
      <w:r w:rsidR="004651B7">
        <w:t xml:space="preserve">ns delay added to DCO </w:t>
      </w:r>
      <w:r>
        <w:t xml:space="preserve">(Address: 17h; Data: </w:t>
      </w:r>
      <w:r w:rsidR="004651B7">
        <w:t>8</w:t>
      </w:r>
      <w:r w:rsidR="00154221">
        <w:t>1</w:t>
      </w:r>
      <w:r>
        <w:t>h)</w:t>
      </w:r>
      <w:r w:rsidR="0066172B">
        <w:t>.</w:t>
      </w:r>
      <w:r>
        <w:t xml:space="preserve"> </w:t>
      </w:r>
    </w:p>
    <w:p w14:paraId="2355F3B9" w14:textId="10E99F02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Sync control register</w:t>
      </w:r>
      <w:r>
        <w:t>: SYNC enable, continuous SYNC (Address: 3Ah; Data: 02h)</w:t>
      </w:r>
      <w:r w:rsidR="0066172B">
        <w:t>.</w:t>
      </w:r>
    </w:p>
    <w:p w14:paraId="06BEF212" w14:textId="64DD6C2E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813D23">
        <w:rPr>
          <w:b/>
        </w:rPr>
        <w:t>Device Index Register:</w:t>
      </w:r>
      <w:r>
        <w:t xml:space="preserve"> Select CHA (Address: 05h; Data: 0</w:t>
      </w:r>
      <w:r w:rsidR="0066172B">
        <w:t>1</w:t>
      </w:r>
      <w:r>
        <w:t>h)</w:t>
      </w:r>
      <w:r w:rsidR="0066172B">
        <w:t>.</w:t>
      </w:r>
    </w:p>
    <w:p w14:paraId="0CF41554" w14:textId="1D8C19A6" w:rsidR="00AD4835" w:rsidRDefault="00AD4835" w:rsidP="00DD6924">
      <w:pPr>
        <w:pStyle w:val="ListParagraph"/>
        <w:numPr>
          <w:ilvl w:val="0"/>
          <w:numId w:val="19"/>
        </w:numPr>
        <w:spacing w:after="160" w:line="259" w:lineRule="auto"/>
      </w:pPr>
      <w:r w:rsidRPr="00813D23">
        <w:rPr>
          <w:b/>
        </w:rPr>
        <w:t>Power modes:</w:t>
      </w:r>
      <w:r>
        <w:t xml:space="preserve"> Normal operation (Address: 08h; Data: 00h)</w:t>
      </w:r>
      <w:r w:rsidR="0066172B">
        <w:t>.</w:t>
      </w:r>
    </w:p>
    <w:p w14:paraId="11FFE651" w14:textId="22C0BD9D" w:rsidR="0066172B" w:rsidRDefault="0066172B" w:rsidP="0066172B">
      <w:pPr>
        <w:pStyle w:val="ListParagraph"/>
        <w:numPr>
          <w:ilvl w:val="0"/>
          <w:numId w:val="19"/>
        </w:numPr>
        <w:spacing w:after="160" w:line="259" w:lineRule="auto"/>
      </w:pPr>
      <w:r w:rsidRPr="00813D23">
        <w:rPr>
          <w:b/>
        </w:rPr>
        <w:t>Device Index Register:</w:t>
      </w:r>
      <w:r>
        <w:t xml:space="preserve"> Select CHB (Address: 05h; Data: 02h).</w:t>
      </w:r>
    </w:p>
    <w:p w14:paraId="758F3562" w14:textId="3EBB7DCB" w:rsidR="0066172B" w:rsidRDefault="0066172B" w:rsidP="0066172B">
      <w:pPr>
        <w:pStyle w:val="ListParagraph"/>
        <w:numPr>
          <w:ilvl w:val="0"/>
          <w:numId w:val="19"/>
        </w:numPr>
        <w:spacing w:after="160" w:line="259" w:lineRule="auto"/>
      </w:pPr>
      <w:r w:rsidRPr="00813D23">
        <w:rPr>
          <w:b/>
        </w:rPr>
        <w:t>Power modes:</w:t>
      </w:r>
      <w:r>
        <w:t xml:space="preserve"> Normal operation (Address: 08h; Data: 00h).</w:t>
      </w:r>
    </w:p>
    <w:p w14:paraId="4FD7715A" w14:textId="440EBBFF" w:rsidR="00AD4835" w:rsidRDefault="00AD4835" w:rsidP="00AD4835">
      <w:pPr>
        <w:pStyle w:val="ListParagraph"/>
        <w:numPr>
          <w:ilvl w:val="0"/>
          <w:numId w:val="19"/>
        </w:numPr>
        <w:spacing w:after="160" w:line="259" w:lineRule="auto"/>
      </w:pPr>
      <w:r w:rsidRPr="00F76A2F">
        <w:rPr>
          <w:b/>
        </w:rPr>
        <w:t>Device Index Register</w:t>
      </w:r>
      <w:r>
        <w:t xml:space="preserve">: Select </w:t>
      </w:r>
      <w:r w:rsidR="00265300">
        <w:t>n</w:t>
      </w:r>
      <w:r>
        <w:t>one (Address: 05h; Data: 00h)</w:t>
      </w:r>
      <w:r w:rsidR="0066172B">
        <w:t>.</w:t>
      </w:r>
    </w:p>
    <w:p w14:paraId="71F9C9D9" w14:textId="189DD65F" w:rsidR="00813D23" w:rsidRDefault="00813D23" w:rsidP="00813D23">
      <w:pPr>
        <w:pStyle w:val="Heading2"/>
      </w:pPr>
      <w:r>
        <w:lastRenderedPageBreak/>
        <w:tab/>
      </w:r>
      <w:bookmarkStart w:id="15" w:name="_Ref56697216"/>
      <w:r>
        <w:t>SPI Controller</w:t>
      </w:r>
      <w:r w:rsidR="00CB39AA">
        <w:t xml:space="preserve"> (</w:t>
      </w:r>
      <w:proofErr w:type="spellStart"/>
      <w:r w:rsidR="00CB39AA">
        <w:t>ADI_SPI.vhd</w:t>
      </w:r>
      <w:proofErr w:type="spellEnd"/>
      <w:r w:rsidR="00CB39AA">
        <w:t>)</w:t>
      </w:r>
      <w:bookmarkEnd w:id="15"/>
    </w:p>
    <w:p w14:paraId="2E3E3BB9" w14:textId="7DEDB7EB" w:rsidR="00EB0052" w:rsidRDefault="00AF1E6B" w:rsidP="003D4301">
      <w:pPr>
        <w:ind w:firstLine="720"/>
        <w:jc w:val="both"/>
      </w:pPr>
      <w:r>
        <w:t xml:space="preserve">The SPI controller is designed to carry out basic register access over the </w:t>
      </w:r>
      <w:r w:rsidR="000D0A2C">
        <w:t>A</w:t>
      </w:r>
      <w:r w:rsidR="005A2DB3">
        <w:t>nalog Devices</w:t>
      </w:r>
      <w:r w:rsidR="000D0A2C">
        <w:t xml:space="preserve"> 2 wire </w:t>
      </w:r>
      <w:r w:rsidR="0042124F">
        <w:t xml:space="preserve">SPI </w:t>
      </w:r>
      <w:r w:rsidR="000D0A2C">
        <w:t>interface</w:t>
      </w:r>
      <w:r>
        <w:t>.</w:t>
      </w:r>
      <w:r w:rsidR="00EB0052">
        <w:t xml:space="preserve"> The controller’s</w:t>
      </w:r>
      <w:r w:rsidR="00FD4C44">
        <w:t xml:space="preserve"> parameters and </w:t>
      </w:r>
      <w:r w:rsidR="00EB0052">
        <w:t>ports are listed below</w:t>
      </w:r>
      <w:r w:rsidR="003D4301">
        <w:t>:</w:t>
      </w:r>
    </w:p>
    <w:p w14:paraId="71E1AC37" w14:textId="25AC950F" w:rsidR="00877157" w:rsidRPr="00BD6666" w:rsidRDefault="00877157" w:rsidP="00877157">
      <w:pPr>
        <w:pStyle w:val="NoSpacing"/>
      </w:pPr>
      <w:r w:rsidRPr="7E25E74D">
        <w:rPr>
          <w:i/>
          <w:iCs/>
        </w:rPr>
        <w:t xml:space="preserve">Table </w:t>
      </w:r>
      <w:r w:rsidR="008903D2">
        <w:rPr>
          <w:i/>
          <w:iCs/>
        </w:rPr>
        <w:fldChar w:fldCharType="begin"/>
      </w:r>
      <w:r w:rsidR="008903D2">
        <w:rPr>
          <w:i/>
          <w:iCs/>
        </w:rPr>
        <w:instrText xml:space="preserve"> SEQ Table \* ARABIC </w:instrText>
      </w:r>
      <w:r w:rsidR="008903D2">
        <w:rPr>
          <w:i/>
          <w:iCs/>
        </w:rPr>
        <w:fldChar w:fldCharType="separate"/>
      </w:r>
      <w:r w:rsidR="00794529">
        <w:rPr>
          <w:i/>
          <w:iCs/>
          <w:noProof/>
        </w:rPr>
        <w:t>7</w:t>
      </w:r>
      <w:r w:rsidR="008903D2"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</w:t>
      </w:r>
      <w:r>
        <w:t>SPI controller parameter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6565"/>
      </w:tblGrid>
      <w:tr w:rsidR="00FD4C44" w14:paraId="506B9FE3" w14:textId="77777777" w:rsidTr="006D48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998A354" w14:textId="0C23254B" w:rsidR="00FD4C44" w:rsidRPr="00F15832" w:rsidRDefault="00FD4C44" w:rsidP="00F00E0D">
            <w:pPr>
              <w:keepNext/>
              <w:jc w:val="center"/>
              <w:rPr>
                <w:b w:val="0"/>
              </w:rPr>
            </w:pPr>
            <w:r>
              <w:rPr>
                <w:b w:val="0"/>
              </w:rPr>
              <w:t>Parameter</w:t>
            </w:r>
            <w:r w:rsidRPr="00F15832">
              <w:rPr>
                <w:b w:val="0"/>
              </w:rPr>
              <w:t xml:space="preserve"> Name</w:t>
            </w:r>
          </w:p>
        </w:tc>
        <w:tc>
          <w:tcPr>
            <w:tcW w:w="6505" w:type="dxa"/>
          </w:tcPr>
          <w:p w14:paraId="2D8E8AB2" w14:textId="77777777" w:rsidR="00FD4C44" w:rsidRPr="00F15832" w:rsidRDefault="00FD4C44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FD4C44" w14:paraId="0BF1FB16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BE19D68" w14:textId="457FF556" w:rsidR="00FD4C44" w:rsidRPr="005E6A68" w:rsidRDefault="00FD4C44" w:rsidP="00F00E0D">
            <w:pPr>
              <w:rPr>
                <w:i/>
                <w:iCs/>
              </w:rPr>
            </w:pPr>
            <w:proofErr w:type="spellStart"/>
            <w:r w:rsidRPr="005E6A68">
              <w:rPr>
                <w:i/>
                <w:iCs/>
              </w:rPr>
              <w:t>kSysClkDiv</w:t>
            </w:r>
            <w:proofErr w:type="spellEnd"/>
          </w:p>
        </w:tc>
        <w:tc>
          <w:tcPr>
            <w:tcW w:w="6505" w:type="dxa"/>
          </w:tcPr>
          <w:p w14:paraId="2383A231" w14:textId="02C80C86" w:rsidR="00FD4C44" w:rsidRDefault="00FD4C44" w:rsidP="00F00E0D">
            <w:r w:rsidRPr="00FD4C44">
              <w:t xml:space="preserve">The </w:t>
            </w:r>
            <w:proofErr w:type="spellStart"/>
            <w:r w:rsidRPr="00751885">
              <w:rPr>
                <w:i/>
                <w:iCs/>
              </w:rPr>
              <w:t>sSPI_Clk</w:t>
            </w:r>
            <w:proofErr w:type="spellEnd"/>
            <w:r w:rsidRPr="00FD4C44">
              <w:t xml:space="preserve"> signal is obtained by dividing SysClk100 to 2</w:t>
            </w:r>
            <w:r w:rsidRPr="00FD4C44">
              <w:rPr>
                <w:vertAlign w:val="superscript"/>
              </w:rPr>
              <w:t>kSysClkDiv</w:t>
            </w:r>
            <w:r>
              <w:t>.</w:t>
            </w:r>
          </w:p>
        </w:tc>
      </w:tr>
      <w:tr w:rsidR="00FD4C44" w14:paraId="7B35891F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5D3A20D4" w14:textId="04568F8F" w:rsidR="00FD4C44" w:rsidRPr="005E6A68" w:rsidRDefault="00FD4C44" w:rsidP="00F00E0D">
            <w:pPr>
              <w:rPr>
                <w:i/>
                <w:iCs/>
              </w:rPr>
            </w:pPr>
            <w:proofErr w:type="spellStart"/>
            <w:r w:rsidRPr="005E6A68">
              <w:rPr>
                <w:i/>
                <w:iCs/>
              </w:rPr>
              <w:t>kDataWidth</w:t>
            </w:r>
            <w:proofErr w:type="spellEnd"/>
          </w:p>
        </w:tc>
        <w:tc>
          <w:tcPr>
            <w:tcW w:w="6505" w:type="dxa"/>
          </w:tcPr>
          <w:p w14:paraId="3A2D6983" w14:textId="4F49C3FB" w:rsidR="00FD4C44" w:rsidRDefault="00FD4C44" w:rsidP="00FD4C44">
            <w:r>
              <w:t xml:space="preserve">The number of data bits for the data phase of the transaction: only 8 data bits currently supported, </w:t>
            </w:r>
            <w:r w:rsidR="005E6A68">
              <w:t xml:space="preserve">parameter </w:t>
            </w:r>
            <w:r>
              <w:t>provided for future development.</w:t>
            </w:r>
          </w:p>
        </w:tc>
      </w:tr>
      <w:tr w:rsidR="00FD4C44" w14:paraId="47FA7A52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FDA75DA" w14:textId="16C95C75" w:rsidR="00FD4C44" w:rsidRPr="005E6A68" w:rsidRDefault="00FD4C44" w:rsidP="00F00E0D">
            <w:pPr>
              <w:rPr>
                <w:i/>
                <w:iCs/>
              </w:rPr>
            </w:pPr>
            <w:proofErr w:type="spellStart"/>
            <w:r w:rsidRPr="005E6A68">
              <w:rPr>
                <w:i/>
                <w:iCs/>
              </w:rPr>
              <w:t>kCommandWidth</w:t>
            </w:r>
            <w:proofErr w:type="spellEnd"/>
          </w:p>
        </w:tc>
        <w:tc>
          <w:tcPr>
            <w:tcW w:w="6505" w:type="dxa"/>
          </w:tcPr>
          <w:p w14:paraId="57A74B24" w14:textId="7F94DD1F" w:rsidR="00FD4C44" w:rsidRDefault="00FD4C44" w:rsidP="00F00E0D">
            <w:r w:rsidRPr="00FD4C44">
              <w:t>The number of bits of the command phase of the SPI transaction</w:t>
            </w:r>
            <w:r>
              <w:t xml:space="preserve">. </w:t>
            </w:r>
          </w:p>
        </w:tc>
      </w:tr>
    </w:tbl>
    <w:p w14:paraId="416F9CDD" w14:textId="77777777" w:rsidR="00877157" w:rsidRDefault="00877157" w:rsidP="005E6A68">
      <w:pPr>
        <w:jc w:val="both"/>
      </w:pPr>
    </w:p>
    <w:p w14:paraId="2485F742" w14:textId="247415D9" w:rsidR="00EB0052" w:rsidRPr="00BD6666" w:rsidRDefault="00EB0052" w:rsidP="00EB0052">
      <w:pPr>
        <w:pStyle w:val="NoSpacing"/>
      </w:pPr>
      <w:r w:rsidRPr="7E25E74D">
        <w:rPr>
          <w:i/>
          <w:iCs/>
        </w:rPr>
        <w:t xml:space="preserve">Table </w:t>
      </w:r>
      <w:r w:rsidR="008903D2">
        <w:rPr>
          <w:i/>
          <w:iCs/>
        </w:rPr>
        <w:fldChar w:fldCharType="begin"/>
      </w:r>
      <w:r w:rsidR="008903D2">
        <w:rPr>
          <w:i/>
          <w:iCs/>
        </w:rPr>
        <w:instrText xml:space="preserve"> SEQ Table \* ARABIC </w:instrText>
      </w:r>
      <w:r w:rsidR="008903D2">
        <w:rPr>
          <w:i/>
          <w:iCs/>
        </w:rPr>
        <w:fldChar w:fldCharType="separate"/>
      </w:r>
      <w:r w:rsidR="00794529">
        <w:rPr>
          <w:i/>
          <w:iCs/>
          <w:noProof/>
        </w:rPr>
        <w:t>8</w:t>
      </w:r>
      <w:r w:rsidR="008903D2">
        <w:rPr>
          <w:i/>
          <w:iCs/>
        </w:rPr>
        <w:fldChar w:fldCharType="end"/>
      </w:r>
      <w:r w:rsidRPr="7E25E74D">
        <w:rPr>
          <w:i/>
          <w:iCs/>
        </w:rPr>
        <w:t>.</w:t>
      </w:r>
      <w:r w:rsidRPr="00BD6666">
        <w:t xml:space="preserve"> SPI controller port description</w:t>
      </w:r>
    </w:p>
    <w:tbl>
      <w:tblPr>
        <w:tblStyle w:val="Digilent3"/>
        <w:tblW w:w="9356" w:type="dxa"/>
        <w:tblLayout w:type="fixed"/>
        <w:tblLook w:val="04A0" w:firstRow="1" w:lastRow="0" w:firstColumn="1" w:lastColumn="0" w:noHBand="0" w:noVBand="1"/>
      </w:tblPr>
      <w:tblGrid>
        <w:gridCol w:w="2791"/>
        <w:gridCol w:w="1037"/>
        <w:gridCol w:w="850"/>
        <w:gridCol w:w="709"/>
        <w:gridCol w:w="3969"/>
      </w:tblGrid>
      <w:tr w:rsidR="00EB0052" w14:paraId="0322E52E" w14:textId="77777777" w:rsidTr="006D48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26B6AA8" w14:textId="77777777" w:rsidR="00EB0052" w:rsidRPr="00F15832" w:rsidRDefault="00EB0052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997" w:type="dxa"/>
          </w:tcPr>
          <w:p w14:paraId="2DE7740B" w14:textId="77777777" w:rsidR="00EB0052" w:rsidRPr="00F15832" w:rsidRDefault="00EB0052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810" w:type="dxa"/>
          </w:tcPr>
          <w:p w14:paraId="235B88A3" w14:textId="77777777" w:rsidR="00EB0052" w:rsidRPr="00F15832" w:rsidRDefault="00EB0052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669" w:type="dxa"/>
          </w:tcPr>
          <w:p w14:paraId="0995A95D" w14:textId="77777777" w:rsidR="00EB0052" w:rsidRPr="00F15832" w:rsidRDefault="00EB0052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3909" w:type="dxa"/>
          </w:tcPr>
          <w:p w14:paraId="4D8F0796" w14:textId="77777777" w:rsidR="00EB0052" w:rsidRPr="00F15832" w:rsidRDefault="00EB0052" w:rsidP="00F00E0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EB0052" w14:paraId="75F60BBB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6CBEC776" w14:textId="26FF56FB" w:rsidR="00EB0052" w:rsidRPr="003F1BD4" w:rsidRDefault="003D4301" w:rsidP="00F00E0D">
            <w:pPr>
              <w:rPr>
                <w:i/>
                <w:iCs/>
              </w:rPr>
            </w:pPr>
            <w:r w:rsidRPr="003F1BD4">
              <w:rPr>
                <w:i/>
                <w:iCs/>
              </w:rPr>
              <w:t>SysClk100</w:t>
            </w:r>
          </w:p>
        </w:tc>
        <w:tc>
          <w:tcPr>
            <w:tcW w:w="997" w:type="dxa"/>
          </w:tcPr>
          <w:p w14:paraId="6DF6EB15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4A58715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4D3BED3F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0F0961B5" w14:textId="77777777" w:rsidR="00EB0052" w:rsidRDefault="00EB0052" w:rsidP="005E6A68">
            <w:pPr>
              <w:jc w:val="both"/>
            </w:pPr>
            <w:r>
              <w:t>100MHz input clock signal.</w:t>
            </w:r>
          </w:p>
        </w:tc>
      </w:tr>
      <w:tr w:rsidR="00EB0052" w14:paraId="486283AE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B2D00DD" w14:textId="04AADDF9" w:rsidR="00EB0052" w:rsidRPr="003F1BD4" w:rsidRDefault="003D4301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asRst_n</w:t>
            </w:r>
            <w:proofErr w:type="spellEnd"/>
          </w:p>
        </w:tc>
        <w:tc>
          <w:tcPr>
            <w:tcW w:w="997" w:type="dxa"/>
          </w:tcPr>
          <w:p w14:paraId="088708E9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3F6D9867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6A7C8560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4615AB89" w14:textId="494BAA64" w:rsidR="00EB0052" w:rsidRDefault="003D4301" w:rsidP="005E6A68">
            <w:pPr>
              <w:jc w:val="both"/>
            </w:pPr>
            <w:r>
              <w:t>Active low reset (can be asynchronously asserted but synchronously de-asserted)</w:t>
            </w:r>
            <w:r w:rsidR="00EB0052">
              <w:t xml:space="preserve">. </w:t>
            </w:r>
          </w:p>
        </w:tc>
      </w:tr>
      <w:tr w:rsidR="00EB0052" w14:paraId="1D4F1DE4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06628D0C" w14:textId="77777777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SPI_Clk</w:t>
            </w:r>
            <w:proofErr w:type="spellEnd"/>
          </w:p>
        </w:tc>
        <w:tc>
          <w:tcPr>
            <w:tcW w:w="997" w:type="dxa"/>
          </w:tcPr>
          <w:p w14:paraId="0DC9A8E1" w14:textId="77777777" w:rsidR="00EB0052" w:rsidRDefault="00EB0052" w:rsidP="00F00E0D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0C6076F7" w14:textId="77777777" w:rsidR="00EB0052" w:rsidRDefault="00EB0052" w:rsidP="00F00E0D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6BC0902F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55684C97" w14:textId="1EFD1A9D" w:rsidR="00EB0052" w:rsidRDefault="00EB0052" w:rsidP="005E6A68">
            <w:pPr>
              <w:jc w:val="both"/>
            </w:pPr>
            <w:r>
              <w:t>Output SPI clock [</w:t>
            </w:r>
            <w:r w:rsidR="00C7645D">
              <w:t>4</w:t>
            </w:r>
            <w:r>
              <w:t xml:space="preserve">] divided from </w:t>
            </w:r>
            <w:r w:rsidRPr="003F1BD4">
              <w:rPr>
                <w:i/>
                <w:iCs/>
              </w:rPr>
              <w:t>SysClk</w:t>
            </w:r>
            <w:r w:rsidR="003F1BD4" w:rsidRPr="003F1BD4">
              <w:rPr>
                <w:i/>
                <w:iCs/>
              </w:rPr>
              <w:t>100</w:t>
            </w:r>
            <w:r>
              <w:t xml:space="preserve">. </w:t>
            </w:r>
            <w:r w:rsidR="00E52A4A">
              <w:t>C</w:t>
            </w:r>
            <w:r w:rsidR="005E6A68">
              <w:t xml:space="preserve">onnected directly to the corresponding </w:t>
            </w:r>
            <w:proofErr w:type="spellStart"/>
            <w:r w:rsidR="00A84167">
              <w:t>Zmod</w:t>
            </w:r>
            <w:proofErr w:type="spellEnd"/>
            <w:r w:rsidR="00A84167">
              <w:t xml:space="preserve"> </w:t>
            </w:r>
            <w:r w:rsidR="005E6A68">
              <w:t>port.</w:t>
            </w:r>
          </w:p>
        </w:tc>
      </w:tr>
      <w:tr w:rsidR="00EB0052" w14:paraId="06D4886D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F3A6FEB" w14:textId="77777777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SDIO</w:t>
            </w:r>
            <w:proofErr w:type="spellEnd"/>
          </w:p>
        </w:tc>
        <w:tc>
          <w:tcPr>
            <w:tcW w:w="997" w:type="dxa"/>
          </w:tcPr>
          <w:p w14:paraId="7FE47E22" w14:textId="77777777" w:rsidR="00EB0052" w:rsidRDefault="00EB0052" w:rsidP="00F00E0D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7BC7D09D" w14:textId="77777777" w:rsidR="00EB0052" w:rsidRDefault="00EB0052" w:rsidP="00F00E0D">
            <w:pPr>
              <w:jc w:val="center"/>
            </w:pPr>
            <w:r>
              <w:t>IO</w:t>
            </w:r>
          </w:p>
        </w:tc>
        <w:tc>
          <w:tcPr>
            <w:tcW w:w="669" w:type="dxa"/>
          </w:tcPr>
          <w:p w14:paraId="3B9B1763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47DD10A6" w14:textId="72CD6159" w:rsidR="00EB0052" w:rsidRDefault="003D4301" w:rsidP="005E6A68">
            <w:pPr>
              <w:jc w:val="both"/>
            </w:pPr>
            <w:r>
              <w:t>2 Wire SPI</w:t>
            </w:r>
            <w:r w:rsidR="006A2847">
              <w:t xml:space="preserve"> </w:t>
            </w:r>
            <w:r>
              <w:t xml:space="preserve">interface </w:t>
            </w:r>
            <w:r w:rsidR="00EB0052">
              <w:t>SDIO signal [</w:t>
            </w:r>
            <w:r w:rsidR="00C7645D">
              <w:t>4</w:t>
            </w:r>
            <w:r w:rsidR="00EB0052">
              <w:t>].</w:t>
            </w:r>
            <w:r w:rsidR="005E6A68">
              <w:t xml:space="preserve"> </w:t>
            </w:r>
            <w:r w:rsidR="00E52A4A">
              <w:t>C</w:t>
            </w:r>
            <w:r w:rsidR="005E6A68">
              <w:t xml:space="preserve">onnected directly to the corresponding </w:t>
            </w:r>
            <w:proofErr w:type="spellStart"/>
            <w:r w:rsidR="00A84167">
              <w:t>Zmod</w:t>
            </w:r>
            <w:proofErr w:type="spellEnd"/>
            <w:r w:rsidR="00A84167">
              <w:t xml:space="preserve"> </w:t>
            </w:r>
            <w:r w:rsidR="005E6A68">
              <w:t>port.</w:t>
            </w:r>
            <w:r w:rsidR="00EB0052">
              <w:t xml:space="preserve"> </w:t>
            </w:r>
          </w:p>
        </w:tc>
      </w:tr>
      <w:tr w:rsidR="00EB0052" w14:paraId="2774BC33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2826217" w14:textId="77777777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CS</w:t>
            </w:r>
            <w:proofErr w:type="spellEnd"/>
          </w:p>
        </w:tc>
        <w:tc>
          <w:tcPr>
            <w:tcW w:w="997" w:type="dxa"/>
          </w:tcPr>
          <w:p w14:paraId="7EF9D170" w14:textId="77777777" w:rsidR="00EB0052" w:rsidRDefault="00EB0052" w:rsidP="00F00E0D">
            <w:pPr>
              <w:jc w:val="center"/>
            </w:pPr>
            <w:r>
              <w:t>SPI</w:t>
            </w:r>
          </w:p>
        </w:tc>
        <w:tc>
          <w:tcPr>
            <w:tcW w:w="810" w:type="dxa"/>
          </w:tcPr>
          <w:p w14:paraId="50E4A1A9" w14:textId="4FC67E5F" w:rsidR="00EB0052" w:rsidRDefault="008B33A7" w:rsidP="00F00E0D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6E1AA07E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0E8BE249" w14:textId="7E800A15" w:rsidR="00EB0052" w:rsidRDefault="003D4301" w:rsidP="005E6A68">
            <w:pPr>
              <w:jc w:val="both"/>
            </w:pPr>
            <w:r>
              <w:t>2 Wire SPI interface CS signal [</w:t>
            </w:r>
            <w:r w:rsidR="00C7645D">
              <w:t>4</w:t>
            </w:r>
            <w:r>
              <w:t>].</w:t>
            </w:r>
            <w:r w:rsidR="005E6A68">
              <w:t xml:space="preserve"> </w:t>
            </w:r>
            <w:r w:rsidR="00E52A4A">
              <w:t>C</w:t>
            </w:r>
            <w:r w:rsidR="005E6A68">
              <w:t xml:space="preserve">onnected directly to the corresponding </w:t>
            </w:r>
            <w:proofErr w:type="spellStart"/>
            <w:r w:rsidR="00A84167">
              <w:t>Zmod</w:t>
            </w:r>
            <w:proofErr w:type="spellEnd"/>
            <w:r w:rsidR="005E6A68">
              <w:t xml:space="preserve"> port.</w:t>
            </w:r>
          </w:p>
        </w:tc>
      </w:tr>
      <w:tr w:rsidR="00A76DF0" w14:paraId="5B862817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266E221" w14:textId="3DED3C2A" w:rsidR="00A76DF0" w:rsidRPr="003F1BD4" w:rsidRDefault="00A76DF0" w:rsidP="00F00E0D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sApStart</w:t>
            </w:r>
            <w:proofErr w:type="spellEnd"/>
          </w:p>
        </w:tc>
        <w:tc>
          <w:tcPr>
            <w:tcW w:w="997" w:type="dxa"/>
          </w:tcPr>
          <w:p w14:paraId="7FFDDEC8" w14:textId="5129EF4C" w:rsidR="00A76DF0" w:rsidRDefault="00A76DF0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495893D8" w14:textId="50CE20DB" w:rsidR="00A76DF0" w:rsidRDefault="00A76DF0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662CA29A" w14:textId="2C1F0241" w:rsidR="00A76DF0" w:rsidRDefault="00A76DF0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5966E5AE" w14:textId="25B85F21" w:rsidR="00A76DF0" w:rsidRDefault="00A76DF0" w:rsidP="005E6A68">
            <w:pPr>
              <w:jc w:val="both"/>
            </w:pPr>
            <w:r>
              <w:t>A</w:t>
            </w:r>
            <w:r w:rsidRPr="00A76DF0">
              <w:t xml:space="preserve"> pulse on this input initiates the transfers</w:t>
            </w:r>
            <w:r>
              <w:t>. When asserted,</w:t>
            </w:r>
            <w:r w:rsidRPr="00A76DF0">
              <w:t xml:space="preserve"> </w:t>
            </w:r>
            <w:r>
              <w:t>the inputs of the upper layer interface are also registered</w:t>
            </w:r>
            <w:r w:rsidRPr="00A76DF0">
              <w:t>.</w:t>
            </w:r>
          </w:p>
        </w:tc>
      </w:tr>
      <w:tr w:rsidR="00EB0052" w14:paraId="4021C271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464B46A" w14:textId="25CFE2AE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proofErr w:type="gramStart"/>
            <w:r w:rsidRPr="003F1BD4">
              <w:rPr>
                <w:i/>
                <w:iCs/>
              </w:rPr>
              <w:t>sRdData</w:t>
            </w:r>
            <w:proofErr w:type="spellEnd"/>
            <w:r w:rsidR="003D4301" w:rsidRPr="003F1BD4">
              <w:rPr>
                <w:i/>
                <w:iCs/>
              </w:rPr>
              <w:t>[</w:t>
            </w:r>
            <w:proofErr w:type="gramEnd"/>
            <w:r w:rsidR="002F36B8" w:rsidRPr="003F1BD4">
              <w:rPr>
                <w:i/>
                <w:iCs/>
              </w:rPr>
              <w:t xml:space="preserve">kDataWidth-1 </w:t>
            </w:r>
            <w:r w:rsidR="003D4301" w:rsidRPr="003F1BD4">
              <w:rPr>
                <w:i/>
                <w:iCs/>
              </w:rPr>
              <w:t>:</w:t>
            </w:r>
            <w:r w:rsidR="002F36B8" w:rsidRPr="003F1BD4">
              <w:rPr>
                <w:i/>
                <w:iCs/>
              </w:rPr>
              <w:t xml:space="preserve"> </w:t>
            </w:r>
            <w:r w:rsidR="003D4301" w:rsidRPr="003F1BD4">
              <w:rPr>
                <w:i/>
                <w:iCs/>
              </w:rPr>
              <w:t>0]</w:t>
            </w:r>
          </w:p>
        </w:tc>
        <w:tc>
          <w:tcPr>
            <w:tcW w:w="997" w:type="dxa"/>
          </w:tcPr>
          <w:p w14:paraId="666A0FB6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0DE9A4B8" w14:textId="77777777" w:rsidR="00EB0052" w:rsidRDefault="00EB0052" w:rsidP="00F00E0D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5760D406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38B2D853" w14:textId="77777777" w:rsidR="00EB0052" w:rsidRDefault="00EB0052" w:rsidP="005E6A68">
            <w:pPr>
              <w:jc w:val="both"/>
            </w:pPr>
            <w:r>
              <w:t>SPI register read received data</w:t>
            </w:r>
          </w:p>
        </w:tc>
      </w:tr>
      <w:tr w:rsidR="00EB0052" w14:paraId="702FDAF9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6A2D3E2B" w14:textId="01635425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proofErr w:type="gramStart"/>
            <w:r w:rsidRPr="003F1BD4">
              <w:rPr>
                <w:i/>
                <w:iCs/>
              </w:rPr>
              <w:t>sWrData</w:t>
            </w:r>
            <w:proofErr w:type="spellEnd"/>
            <w:r w:rsidR="003D4301" w:rsidRPr="003F1BD4">
              <w:rPr>
                <w:i/>
                <w:iCs/>
              </w:rPr>
              <w:t>[</w:t>
            </w:r>
            <w:proofErr w:type="gramEnd"/>
            <w:r w:rsidR="002F36B8" w:rsidRPr="003F1BD4">
              <w:rPr>
                <w:i/>
                <w:iCs/>
              </w:rPr>
              <w:t xml:space="preserve">kDataWidth-1 </w:t>
            </w:r>
            <w:r w:rsidR="003D4301" w:rsidRPr="003F1BD4">
              <w:rPr>
                <w:i/>
                <w:iCs/>
              </w:rPr>
              <w:t>:</w:t>
            </w:r>
            <w:r w:rsidR="002F36B8" w:rsidRPr="003F1BD4">
              <w:rPr>
                <w:i/>
                <w:iCs/>
              </w:rPr>
              <w:t xml:space="preserve"> </w:t>
            </w:r>
            <w:r w:rsidR="003D4301" w:rsidRPr="003F1BD4">
              <w:rPr>
                <w:i/>
                <w:iCs/>
              </w:rPr>
              <w:t>0]</w:t>
            </w:r>
          </w:p>
        </w:tc>
        <w:tc>
          <w:tcPr>
            <w:tcW w:w="997" w:type="dxa"/>
          </w:tcPr>
          <w:p w14:paraId="64B6DEA5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568856C7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4775ED47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21CA698" w14:textId="77777777" w:rsidR="00EB0052" w:rsidRDefault="00EB0052" w:rsidP="005E6A68">
            <w:pPr>
              <w:jc w:val="both"/>
            </w:pPr>
            <w:r>
              <w:t>SPI register write data.</w:t>
            </w:r>
          </w:p>
        </w:tc>
      </w:tr>
      <w:tr w:rsidR="00EB0052" w14:paraId="705D6641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6F086C7" w14:textId="57C47650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proofErr w:type="gramStart"/>
            <w:r w:rsidRPr="003F1BD4">
              <w:rPr>
                <w:i/>
                <w:iCs/>
              </w:rPr>
              <w:t>sAddr</w:t>
            </w:r>
            <w:proofErr w:type="spellEnd"/>
            <w:r w:rsidRPr="003F1BD4">
              <w:rPr>
                <w:i/>
                <w:iCs/>
              </w:rPr>
              <w:t>[</w:t>
            </w:r>
            <w:proofErr w:type="spellStart"/>
            <w:proofErr w:type="gramEnd"/>
            <w:r w:rsidR="003D4301" w:rsidRPr="003F1BD4">
              <w:rPr>
                <w:i/>
                <w:iCs/>
              </w:rPr>
              <w:t>kCommandWidth</w:t>
            </w:r>
            <w:proofErr w:type="spellEnd"/>
            <w:r w:rsidR="003D4301" w:rsidRPr="003F1BD4">
              <w:rPr>
                <w:i/>
                <w:iCs/>
              </w:rPr>
              <w:t xml:space="preserve"> - 4</w:t>
            </w:r>
            <w:r w:rsidRPr="003F1BD4">
              <w:rPr>
                <w:i/>
                <w:iCs/>
              </w:rPr>
              <w:t>:0]</w:t>
            </w:r>
          </w:p>
        </w:tc>
        <w:tc>
          <w:tcPr>
            <w:tcW w:w="997" w:type="dxa"/>
          </w:tcPr>
          <w:p w14:paraId="046F781B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435F685E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3E33BFB5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624E4942" w14:textId="77777777" w:rsidR="00EB0052" w:rsidRDefault="00EB0052" w:rsidP="005E6A68">
            <w:pPr>
              <w:jc w:val="both"/>
            </w:pPr>
            <w:r>
              <w:t>SPI instruction phase address.</w:t>
            </w:r>
          </w:p>
        </w:tc>
      </w:tr>
      <w:tr w:rsidR="00EB0052" w14:paraId="1DC53F16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A28C06D" w14:textId="26FBBDAC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proofErr w:type="gramStart"/>
            <w:r w:rsidRPr="003F1BD4">
              <w:rPr>
                <w:i/>
                <w:iCs/>
              </w:rPr>
              <w:t>sWidth</w:t>
            </w:r>
            <w:proofErr w:type="spellEnd"/>
            <w:r w:rsidRPr="003F1BD4">
              <w:rPr>
                <w:i/>
                <w:iCs/>
              </w:rPr>
              <w:t>[</w:t>
            </w:r>
            <w:proofErr w:type="gramEnd"/>
            <w:r w:rsidRPr="003F1BD4">
              <w:rPr>
                <w:i/>
                <w:iCs/>
              </w:rPr>
              <w:t>1:0]</w:t>
            </w:r>
          </w:p>
        </w:tc>
        <w:tc>
          <w:tcPr>
            <w:tcW w:w="997" w:type="dxa"/>
          </w:tcPr>
          <w:p w14:paraId="186AF655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5A78E176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6A6E49C0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4103B72" w14:textId="77777777" w:rsidR="00EB0052" w:rsidRPr="00106C18" w:rsidRDefault="00EB0052" w:rsidP="005E6A68">
            <w:pPr>
              <w:autoSpaceDE w:val="0"/>
              <w:autoSpaceDN w:val="0"/>
              <w:adjustRightInd w:val="0"/>
              <w:jc w:val="both"/>
              <w:rPr>
                <w:rFonts w:eastAsia="Calibri" w:cs="Arial"/>
                <w:szCs w:val="22"/>
              </w:rPr>
            </w:pPr>
            <w:r>
              <w:rPr>
                <w:rFonts w:eastAsia="Calibri" w:cs="Arial"/>
                <w:szCs w:val="22"/>
              </w:rPr>
              <w:t>SPI instruction phase word length. The only value currently supported is 0 (1 data byte transferred).</w:t>
            </w:r>
          </w:p>
        </w:tc>
      </w:tr>
      <w:tr w:rsidR="00EB0052" w14:paraId="32BDAC36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731" w:type="dxa"/>
          </w:tcPr>
          <w:p w14:paraId="3311EB16" w14:textId="1CE71249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Rd</w:t>
            </w:r>
            <w:r w:rsidR="00877157" w:rsidRPr="003F1BD4">
              <w:rPr>
                <w:i/>
                <w:iCs/>
              </w:rPr>
              <w:t>Wr</w:t>
            </w:r>
            <w:proofErr w:type="spellEnd"/>
          </w:p>
        </w:tc>
        <w:tc>
          <w:tcPr>
            <w:tcW w:w="997" w:type="dxa"/>
          </w:tcPr>
          <w:p w14:paraId="51747864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7C3B8684" w14:textId="77777777" w:rsidR="00EB0052" w:rsidRDefault="00EB0052" w:rsidP="00F00E0D">
            <w:pPr>
              <w:jc w:val="center"/>
            </w:pPr>
            <w:r>
              <w:t>I</w:t>
            </w:r>
          </w:p>
        </w:tc>
        <w:tc>
          <w:tcPr>
            <w:tcW w:w="669" w:type="dxa"/>
          </w:tcPr>
          <w:p w14:paraId="12A46F44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222C017B" w14:textId="77777777" w:rsidR="00EB0052" w:rsidRDefault="00877157" w:rsidP="005E6A68">
            <w:pPr>
              <w:jc w:val="both"/>
            </w:pPr>
            <w:r>
              <w:t>Encodes the requested transaction type:</w:t>
            </w:r>
          </w:p>
          <w:p w14:paraId="62F0A2D3" w14:textId="19F490A5" w:rsidR="00877157" w:rsidRDefault="00877157" w:rsidP="005E6A68">
            <w:pPr>
              <w:jc w:val="both"/>
            </w:pPr>
            <w:r>
              <w:t>‘1’ - read transaction.</w:t>
            </w:r>
          </w:p>
          <w:p w14:paraId="494D3A2D" w14:textId="53B143E7" w:rsidR="00877157" w:rsidRDefault="00877157" w:rsidP="005E6A68">
            <w:pPr>
              <w:jc w:val="both"/>
            </w:pPr>
            <w:r>
              <w:t xml:space="preserve">‘0’ – write transaction. </w:t>
            </w:r>
          </w:p>
        </w:tc>
      </w:tr>
      <w:tr w:rsidR="00877157" w:rsidRPr="00106C18" w14:paraId="60BFEB2D" w14:textId="77777777" w:rsidTr="006D48A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731" w:type="dxa"/>
          </w:tcPr>
          <w:p w14:paraId="3184619E" w14:textId="0AB49DFA" w:rsidR="00877157" w:rsidRPr="003F1BD4" w:rsidRDefault="00877157" w:rsidP="00877157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t>sDone</w:t>
            </w:r>
            <w:proofErr w:type="spellEnd"/>
          </w:p>
        </w:tc>
        <w:tc>
          <w:tcPr>
            <w:tcW w:w="997" w:type="dxa"/>
          </w:tcPr>
          <w:p w14:paraId="3EA1C79C" w14:textId="52D82A2D" w:rsidR="00877157" w:rsidRDefault="00877157" w:rsidP="00877157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5F738403" w14:textId="52327879" w:rsidR="00877157" w:rsidRDefault="00877157" w:rsidP="00877157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6D9C46D9" w14:textId="61A4D944" w:rsidR="00877157" w:rsidRDefault="00877157" w:rsidP="00877157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F56D1EB" w14:textId="76E32E27" w:rsidR="00877157" w:rsidRPr="00106C18" w:rsidRDefault="00877157" w:rsidP="005E6A68">
            <w:pPr>
              <w:autoSpaceDE w:val="0"/>
              <w:autoSpaceDN w:val="0"/>
              <w:adjustRightInd w:val="0"/>
              <w:jc w:val="both"/>
              <w:rPr>
                <w:rFonts w:eastAsia="Calibri" w:cs="Arial"/>
                <w:szCs w:val="22"/>
              </w:rPr>
            </w:pPr>
            <w:r>
              <w:t xml:space="preserve">Indicates that the operation requested has completed and that the data placed on the </w:t>
            </w:r>
            <w:proofErr w:type="spellStart"/>
            <w:r w:rsidRPr="003F1BD4">
              <w:rPr>
                <w:i/>
                <w:iCs/>
              </w:rPr>
              <w:t>sRdData</w:t>
            </w:r>
            <w:proofErr w:type="spellEnd"/>
            <w:r>
              <w:t xml:space="preserve"> port is valid.</w:t>
            </w:r>
          </w:p>
        </w:tc>
      </w:tr>
      <w:tr w:rsidR="00EB0052" w14:paraId="18961FC1" w14:textId="77777777" w:rsidTr="006D48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731" w:type="dxa"/>
          </w:tcPr>
          <w:p w14:paraId="3DAE1023" w14:textId="6ED8DFBF" w:rsidR="00EB0052" w:rsidRPr="003F1BD4" w:rsidRDefault="00EB0052" w:rsidP="00F00E0D">
            <w:pPr>
              <w:rPr>
                <w:i/>
                <w:iCs/>
              </w:rPr>
            </w:pPr>
            <w:proofErr w:type="spellStart"/>
            <w:r w:rsidRPr="003F1BD4">
              <w:rPr>
                <w:i/>
                <w:iCs/>
              </w:rPr>
              <w:lastRenderedPageBreak/>
              <w:t>s</w:t>
            </w:r>
            <w:r w:rsidR="00877157" w:rsidRPr="003F1BD4">
              <w:rPr>
                <w:i/>
                <w:iCs/>
              </w:rPr>
              <w:t>Busy</w:t>
            </w:r>
            <w:proofErr w:type="spellEnd"/>
          </w:p>
        </w:tc>
        <w:tc>
          <w:tcPr>
            <w:tcW w:w="997" w:type="dxa"/>
          </w:tcPr>
          <w:p w14:paraId="59ADF30B" w14:textId="77777777" w:rsidR="00EB0052" w:rsidRDefault="00EB0052" w:rsidP="00F00E0D">
            <w:pPr>
              <w:jc w:val="center"/>
            </w:pPr>
            <w:r>
              <w:t>-</w:t>
            </w:r>
          </w:p>
        </w:tc>
        <w:tc>
          <w:tcPr>
            <w:tcW w:w="810" w:type="dxa"/>
          </w:tcPr>
          <w:p w14:paraId="0151CF28" w14:textId="77777777" w:rsidR="00EB0052" w:rsidRDefault="00EB0052" w:rsidP="00F00E0D">
            <w:pPr>
              <w:jc w:val="center"/>
            </w:pPr>
            <w:r>
              <w:t>O</w:t>
            </w:r>
          </w:p>
        </w:tc>
        <w:tc>
          <w:tcPr>
            <w:tcW w:w="669" w:type="dxa"/>
          </w:tcPr>
          <w:p w14:paraId="3A84E30F" w14:textId="77777777" w:rsidR="00EB0052" w:rsidRDefault="00EB0052" w:rsidP="00F00E0D">
            <w:pPr>
              <w:jc w:val="center"/>
            </w:pPr>
            <w:r>
              <w:t>N/A</w:t>
            </w:r>
          </w:p>
        </w:tc>
        <w:tc>
          <w:tcPr>
            <w:tcW w:w="3909" w:type="dxa"/>
          </w:tcPr>
          <w:p w14:paraId="170792C4" w14:textId="655D59D6" w:rsidR="00EB0052" w:rsidRDefault="00EB0052" w:rsidP="005E6A68">
            <w:pPr>
              <w:jc w:val="both"/>
            </w:pPr>
            <w:r>
              <w:t xml:space="preserve">Indicates </w:t>
            </w:r>
            <w:r w:rsidR="00877157">
              <w:t xml:space="preserve">when a new command can be processed. </w:t>
            </w:r>
            <w:r w:rsidR="00B973E7">
              <w:t xml:space="preserve">It is de-asserted only when the internal state machine of the SPI Controller is in the idle </w:t>
            </w:r>
            <w:proofErr w:type="gramStart"/>
            <w:r w:rsidR="00B973E7">
              <w:t>state</w:t>
            </w:r>
            <w:proofErr w:type="gramEnd"/>
            <w:r w:rsidR="00B973E7">
              <w:t xml:space="preserve"> and it is asserted at any other time. </w:t>
            </w:r>
            <w:proofErr w:type="spellStart"/>
            <w:r w:rsidR="00877157" w:rsidRPr="003F1BD4">
              <w:rPr>
                <w:i/>
                <w:iCs/>
              </w:rPr>
              <w:t>sApStart</w:t>
            </w:r>
            <w:proofErr w:type="spellEnd"/>
            <w:r w:rsidR="00877157" w:rsidRPr="00877157">
              <w:t xml:space="preserve"> </w:t>
            </w:r>
            <w:r w:rsidR="00877157">
              <w:t xml:space="preserve">is </w:t>
            </w:r>
            <w:r w:rsidR="00877157" w:rsidRPr="00877157">
              <w:t>ignored while this signal is asserted</w:t>
            </w:r>
            <w:r w:rsidR="00877157">
              <w:t>.</w:t>
            </w:r>
            <w:r w:rsidR="00877157" w:rsidRPr="00877157">
              <w:t xml:space="preserve">  </w:t>
            </w:r>
          </w:p>
        </w:tc>
      </w:tr>
    </w:tbl>
    <w:p w14:paraId="529421D6" w14:textId="3D7F1D34" w:rsidR="00AF1E6B" w:rsidRDefault="005A2DB3" w:rsidP="00FD4C44">
      <w:pPr>
        <w:ind w:firstLine="720"/>
        <w:jc w:val="both"/>
      </w:pPr>
      <w:r>
        <w:t>A</w:t>
      </w:r>
      <w:r w:rsidR="007024DA">
        <w:t>n</w:t>
      </w:r>
      <w:r>
        <w:t xml:space="preserve"> SPI transaction is triggered by generating a pulse on the </w:t>
      </w:r>
      <w:proofErr w:type="spellStart"/>
      <w:r w:rsidRPr="00FD4C44">
        <w:rPr>
          <w:i/>
          <w:iCs/>
        </w:rPr>
        <w:t>sApStart</w:t>
      </w:r>
      <w:proofErr w:type="spellEnd"/>
      <w:r>
        <w:t xml:space="preserve"> input. When the pulse is detected, the inputs of the upper layer interface are also registered. The </w:t>
      </w:r>
      <w:proofErr w:type="spellStart"/>
      <w:r w:rsidRPr="00FD4C44">
        <w:rPr>
          <w:i/>
          <w:iCs/>
        </w:rPr>
        <w:t>sRdWr</w:t>
      </w:r>
      <w:proofErr w:type="spellEnd"/>
      <w:r>
        <w:t xml:space="preserve"> signal encodes the type of the transaction (read/write). The SPI controller further constructs the command word and</w:t>
      </w:r>
      <w:r w:rsidR="00FD4C44">
        <w:t xml:space="preserve"> th</w:t>
      </w:r>
      <w:r w:rsidR="00670CD7">
        <w:t>e</w:t>
      </w:r>
      <w:r w:rsidR="00EB0052">
        <w:t xml:space="preserve"> </w:t>
      </w:r>
      <w:r>
        <w:t>data word based on the module’s inputs and formats them on the SPI bus as requested by the Analog Devices</w:t>
      </w:r>
      <w:r w:rsidR="007024DA">
        <w:t>’</w:t>
      </w:r>
      <w:r>
        <w:t xml:space="preserve"> specifications [</w:t>
      </w:r>
      <w:r w:rsidR="00670CD7">
        <w:t>4</w:t>
      </w:r>
      <w:r>
        <w:t>].</w:t>
      </w:r>
      <w:r w:rsidR="00EB0052">
        <w:t xml:space="preserve"> For read operations, the received data is outputted on the </w:t>
      </w:r>
      <w:proofErr w:type="spellStart"/>
      <w:r w:rsidR="00EB0052" w:rsidRPr="00FD4C44">
        <w:rPr>
          <w:i/>
          <w:iCs/>
        </w:rPr>
        <w:t>sRdData</w:t>
      </w:r>
      <w:proofErr w:type="spellEnd"/>
      <w:r w:rsidR="00EB0052">
        <w:t xml:space="preserve"> port and can be read by the upper layer module when the </w:t>
      </w:r>
      <w:proofErr w:type="spellStart"/>
      <w:r w:rsidR="00EB0052" w:rsidRPr="00FD4C44">
        <w:rPr>
          <w:i/>
          <w:iCs/>
        </w:rPr>
        <w:t>sDone</w:t>
      </w:r>
      <w:proofErr w:type="spellEnd"/>
      <w:r w:rsidR="00EB0052">
        <w:t xml:space="preserve"> signal pulses high.</w:t>
      </w:r>
      <w:r>
        <w:t xml:space="preserve"> </w:t>
      </w:r>
      <w:r w:rsidR="00EB0052">
        <w:t xml:space="preserve">When the SPI controller returns to the idle state and is ready to process new commands, the </w:t>
      </w:r>
      <w:proofErr w:type="spellStart"/>
      <w:r w:rsidR="00EB0052" w:rsidRPr="00FD4C44">
        <w:rPr>
          <w:i/>
          <w:iCs/>
        </w:rPr>
        <w:t>sBusy</w:t>
      </w:r>
      <w:proofErr w:type="spellEnd"/>
      <w:r w:rsidR="00EB0052">
        <w:t xml:space="preserve"> output signal is de-asserted. The </w:t>
      </w:r>
      <w:proofErr w:type="spellStart"/>
      <w:r w:rsidR="00EB0052" w:rsidRPr="00FD4C44">
        <w:rPr>
          <w:i/>
          <w:iCs/>
        </w:rPr>
        <w:t>sApStart</w:t>
      </w:r>
      <w:proofErr w:type="spellEnd"/>
      <w:r w:rsidR="00EB0052">
        <w:t xml:space="preserve"> signal is ignored while </w:t>
      </w:r>
      <w:proofErr w:type="spellStart"/>
      <w:r w:rsidR="00EB0052" w:rsidRPr="00FD4C44">
        <w:rPr>
          <w:i/>
          <w:iCs/>
        </w:rPr>
        <w:t>sBusy</w:t>
      </w:r>
      <w:proofErr w:type="spellEnd"/>
      <w:r w:rsidR="00EB0052">
        <w:t xml:space="preserve"> is asserted. The width of the command word is configurable through the </w:t>
      </w:r>
      <w:proofErr w:type="spellStart"/>
      <w:r w:rsidR="00EB0052" w:rsidRPr="00FD4C44">
        <w:rPr>
          <w:i/>
          <w:iCs/>
        </w:rPr>
        <w:t>kCommandWidth</w:t>
      </w:r>
      <w:proofErr w:type="spellEnd"/>
      <w:r w:rsidR="00EB0052">
        <w:t xml:space="preserve"> generic. The frequency of the SPI output clock is obtained by dividing the controller’s input clock frequency by a factor of </w:t>
      </w:r>
      <w:r w:rsidR="00FD4C44">
        <w:t>2</w:t>
      </w:r>
      <w:r w:rsidR="00EB0052" w:rsidRPr="00FD4C44">
        <w:rPr>
          <w:i/>
          <w:iCs/>
          <w:vertAlign w:val="superscript"/>
        </w:rPr>
        <w:t>kSysClkDiv</w:t>
      </w:r>
      <w:r w:rsidR="00EB0052">
        <w:t xml:space="preserve"> (</w:t>
      </w:r>
      <w:proofErr w:type="spellStart"/>
      <w:r w:rsidR="00FD4C44" w:rsidRPr="00FD4C44">
        <w:rPr>
          <w:i/>
          <w:iCs/>
        </w:rPr>
        <w:t>kSysClkDiv</w:t>
      </w:r>
      <w:proofErr w:type="spellEnd"/>
      <w:r w:rsidR="00FD4C44">
        <w:t xml:space="preserve"> is </w:t>
      </w:r>
      <w:r w:rsidR="00EB0052">
        <w:t xml:space="preserve">also a generic). </w:t>
      </w:r>
      <w:r w:rsidR="00AF1E6B">
        <w:t xml:space="preserve">Only single byte data transfers are currently supported. </w:t>
      </w:r>
      <w:r w:rsidR="003D4301">
        <w:t>More details about the SPI interface</w:t>
      </w:r>
      <w:r w:rsidR="00B205CD">
        <w:t xml:space="preserve"> of the supported ADCs</w:t>
      </w:r>
      <w:r w:rsidR="003D4301">
        <w:t xml:space="preserve"> can be found in [</w:t>
      </w:r>
      <w:r w:rsidR="00670CD7">
        <w:t>4</w:t>
      </w:r>
      <w:r w:rsidR="003D4301">
        <w:t>].</w:t>
      </w:r>
    </w:p>
    <w:p w14:paraId="627E5CC3" w14:textId="0E155DCF" w:rsidR="00A4122D" w:rsidRDefault="001E7DE8" w:rsidP="00D478D2">
      <w:pPr>
        <w:pStyle w:val="Heading2"/>
      </w:pPr>
      <w:r>
        <w:t xml:space="preserve">    </w:t>
      </w:r>
      <w:r w:rsidR="00A4122D">
        <w:t xml:space="preserve">Clock </w:t>
      </w:r>
      <w:r w:rsidR="00A4122D" w:rsidRPr="00D478D2">
        <w:t>Generator</w:t>
      </w:r>
      <w:r w:rsidR="00A4122D">
        <w:t xml:space="preserve"> Configuration (</w:t>
      </w:r>
      <w:proofErr w:type="spellStart"/>
      <w:r w:rsidR="00A4122D">
        <w:t>ConfigClockGen.vhd</w:t>
      </w:r>
      <w:proofErr w:type="spellEnd"/>
      <w:r w:rsidR="00A4122D">
        <w:t>)</w:t>
      </w:r>
    </w:p>
    <w:p w14:paraId="74D99371" w14:textId="30DEB9CA" w:rsidR="00A4122D" w:rsidRDefault="00A4122D" w:rsidP="00A4122D">
      <w:pPr>
        <w:ind w:firstLine="720"/>
        <w:contextualSpacing/>
        <w:jc w:val="both"/>
      </w:pPr>
      <w:r>
        <w:t>The Clock Generator Configuration block sends a predefined list of I2C commands to the C</w:t>
      </w:r>
      <w:r w:rsidR="003B4AF5">
        <w:t>lock Generator that feeds the ADC a differential clocking signal source</w:t>
      </w:r>
      <w:r w:rsidR="001E7DE8">
        <w:t>. From the IP GUI the user can select</w:t>
      </w:r>
      <w:r w:rsidR="003B2AF5">
        <w:t xml:space="preserve"> </w:t>
      </w:r>
      <w:r w:rsidR="00D478D2">
        <w:t xml:space="preserve">from a set of frequency configurations. The possibility of </w:t>
      </w:r>
      <w:r w:rsidR="003B4AF5">
        <w:t>adding</w:t>
      </w:r>
      <w:r w:rsidR="00D478D2">
        <w:t xml:space="preserve"> custom frequency configuration</w:t>
      </w:r>
      <w:r w:rsidR="003B4AF5">
        <w:t>s</w:t>
      </w:r>
      <w:r w:rsidR="00D478D2">
        <w:t xml:space="preserve"> is open to the user, however, it requires advanced knowledge of the IP, the clock generator and the proprietary </w:t>
      </w:r>
      <w:r w:rsidR="003B4AF5">
        <w:t xml:space="preserve">software that </w:t>
      </w:r>
      <w:r w:rsidR="00FD4D71">
        <w:t>must</w:t>
      </w:r>
      <w:r w:rsidR="003B4AF5">
        <w:t xml:space="preserve"> be used to generate said custom frequency configurations.</w:t>
      </w:r>
    </w:p>
    <w:p w14:paraId="6B8A56B1" w14:textId="3EEE3F56" w:rsidR="0082335C" w:rsidRPr="0082335C" w:rsidRDefault="0082335C" w:rsidP="00A4122D">
      <w:pPr>
        <w:ind w:firstLine="720"/>
        <w:contextualSpacing/>
        <w:jc w:val="both"/>
        <w:rPr>
          <w:b/>
          <w:bCs/>
        </w:rPr>
      </w:pPr>
      <w:r w:rsidRPr="0082335C">
        <w:rPr>
          <w:b/>
          <w:bCs/>
        </w:rPr>
        <w:t xml:space="preserve">It is the user’s responsibility to ensure that after changing the sampling frequency from inside the IP GUI they also they also </w:t>
      </w:r>
      <w:r w:rsidR="00981E02">
        <w:rPr>
          <w:b/>
          <w:bCs/>
        </w:rPr>
        <w:t>change</w:t>
      </w:r>
      <w:r w:rsidRPr="0082335C">
        <w:rPr>
          <w:b/>
          <w:bCs/>
        </w:rPr>
        <w:t xml:space="preserve"> the calibration coefficients to match the desired sampling frequency. </w:t>
      </w:r>
      <w:r w:rsidR="00981E02">
        <w:rPr>
          <w:b/>
          <w:bCs/>
        </w:rPr>
        <w:t xml:space="preserve">Each </w:t>
      </w:r>
      <w:r w:rsidR="004C5B4D">
        <w:rPr>
          <w:b/>
          <w:bCs/>
        </w:rPr>
        <w:t xml:space="preserve">supported frequency configuration has its own calibration coefficients stored inside an EEPROM present on the </w:t>
      </w:r>
      <w:proofErr w:type="spellStart"/>
      <w:r w:rsidR="004C5B4D">
        <w:rPr>
          <w:b/>
          <w:bCs/>
        </w:rPr>
        <w:t>Zmod</w:t>
      </w:r>
      <w:proofErr w:type="spellEnd"/>
      <w:r w:rsidR="004C5B4D">
        <w:rPr>
          <w:b/>
          <w:bCs/>
        </w:rPr>
        <w:t xml:space="preserve">. </w:t>
      </w:r>
      <w:r w:rsidRPr="0082335C">
        <w:rPr>
          <w:b/>
          <w:bCs/>
        </w:rPr>
        <w:t xml:space="preserve">For more </w:t>
      </w:r>
      <w:proofErr w:type="gramStart"/>
      <w:r w:rsidRPr="0082335C">
        <w:rPr>
          <w:b/>
          <w:bCs/>
        </w:rPr>
        <w:t>information</w:t>
      </w:r>
      <w:proofErr w:type="gramEnd"/>
      <w:r w:rsidRPr="0082335C">
        <w:rPr>
          <w:b/>
          <w:bCs/>
        </w:rPr>
        <w:t xml:space="preserve"> please consult the </w:t>
      </w:r>
      <w:proofErr w:type="spellStart"/>
      <w:r w:rsidRPr="0082335C">
        <w:rPr>
          <w:b/>
          <w:bCs/>
        </w:rPr>
        <w:t>Zmod</w:t>
      </w:r>
      <w:proofErr w:type="spellEnd"/>
      <w:r w:rsidRPr="0082335C">
        <w:rPr>
          <w:b/>
          <w:bCs/>
        </w:rPr>
        <w:t xml:space="preserve"> Digitizer’s Reference Manual, more specifically the paragraph about Calibration.</w:t>
      </w:r>
    </w:p>
    <w:p w14:paraId="6D271F23" w14:textId="4262DF41" w:rsidR="00054B9F" w:rsidRDefault="00307878" w:rsidP="00A4122D">
      <w:pPr>
        <w:ind w:firstLine="720"/>
        <w:contextualSpacing/>
        <w:jc w:val="both"/>
      </w:pPr>
      <w:r>
        <w:t xml:space="preserve">The </w:t>
      </w:r>
      <w:r w:rsidR="00707E69">
        <w:t>REFSEL</w:t>
      </w:r>
      <w:r>
        <w:t xml:space="preserve"> </w:t>
      </w:r>
      <w:r w:rsidR="00733F8B">
        <w:t>signal</w:t>
      </w:r>
      <w:r>
        <w:t xml:space="preserve"> is used to select</w:t>
      </w:r>
      <w:r w:rsidR="00874415">
        <w:t xml:space="preserve"> between the two </w:t>
      </w:r>
      <w:r>
        <w:t>reference clock</w:t>
      </w:r>
      <w:r w:rsidR="00874415">
        <w:t xml:space="preserve"> inputs</w:t>
      </w:r>
      <w:r>
        <w:t xml:space="preserve"> of the Clock Generator</w:t>
      </w:r>
      <w:r w:rsidR="00874415">
        <w:t xml:space="preserve">, a value of ‘0’ </w:t>
      </w:r>
      <w:r w:rsidR="00707E69">
        <w:t>selects the secondary reference input while a value of ‘1’ selects the primary one which comes from the FPGA</w:t>
      </w:r>
      <w:r w:rsidR="004A5A14">
        <w:t xml:space="preserve"> and is a tri-level</w:t>
      </w:r>
      <w:r w:rsidR="000204C4">
        <w:t xml:space="preserve"> output </w:t>
      </w:r>
      <w:r w:rsidR="00733F8B">
        <w:t>signal</w:t>
      </w:r>
      <w:r w:rsidR="00707E69">
        <w:t>.</w:t>
      </w:r>
      <w:r w:rsidR="00054B9F">
        <w:t xml:space="preserve"> This reference</w:t>
      </w:r>
      <w:r w:rsidR="009B72EB">
        <w:t xml:space="preserve"> clock</w:t>
      </w:r>
      <w:r w:rsidR="00054B9F">
        <w:t xml:space="preserve"> selection can also be done irrespective of the value of the </w:t>
      </w:r>
      <w:r w:rsidR="00733F8B">
        <w:t>signal</w:t>
      </w:r>
      <w:r w:rsidR="00054B9F">
        <w:t xml:space="preserve"> by writing </w:t>
      </w:r>
      <w:r w:rsidR="00ED5CF4">
        <w:t>0x02 for SECREF or 0x03 for PRIREF to the REFSEL_SW register bit field of R2.</w:t>
      </w:r>
      <w:r>
        <w:t xml:space="preserve"> </w:t>
      </w:r>
    </w:p>
    <w:p w14:paraId="3EA6CDCB" w14:textId="49535D2A" w:rsidR="001C61A4" w:rsidRDefault="001C61A4" w:rsidP="00A4122D">
      <w:pPr>
        <w:ind w:firstLine="720"/>
        <w:contextualSpacing/>
        <w:jc w:val="both"/>
      </w:pPr>
      <w:r>
        <w:t>The set values of output frequencies provided all use the XTAL input as reference clock</w:t>
      </w:r>
      <w:r w:rsidR="00054B9F">
        <w:t xml:space="preserve"> and that is not dependent on the value of the</w:t>
      </w:r>
      <w:r w:rsidR="00946FF2">
        <w:t xml:space="preserve"> </w:t>
      </w:r>
      <w:r w:rsidR="00054B9F">
        <w:t xml:space="preserve">REFSEL </w:t>
      </w:r>
      <w:r w:rsidR="00733F8B">
        <w:t>signal</w:t>
      </w:r>
      <w:r w:rsidR="00054B9F">
        <w:t xml:space="preserve"> because the Clock Generator</w:t>
      </w:r>
      <w:r w:rsidR="009B72EB">
        <w:t>’s REFSEL_SW register bit field is set to 0x02</w:t>
      </w:r>
      <w:r w:rsidR="00F45F54">
        <w:t xml:space="preserve"> and the REFSEL </w:t>
      </w:r>
      <w:r w:rsidR="00733F8B">
        <w:t>signal</w:t>
      </w:r>
      <w:r w:rsidR="00EF2DFF">
        <w:t xml:space="preserve"> is kept in </w:t>
      </w:r>
      <w:r w:rsidR="00210A34">
        <w:t>tri</w:t>
      </w:r>
      <w:r w:rsidR="000A5BA1">
        <w:t>state</w:t>
      </w:r>
      <w:r w:rsidR="005E5B60">
        <w:t>.</w:t>
      </w:r>
    </w:p>
    <w:p w14:paraId="3219A52A" w14:textId="78CF2BF6" w:rsidR="0080293A" w:rsidRDefault="005E5B60" w:rsidP="0080293A">
      <w:pPr>
        <w:ind w:firstLine="720"/>
        <w:contextualSpacing/>
        <w:jc w:val="both"/>
      </w:pPr>
      <w:r>
        <w:t>The configuration of the Clock Generator</w:t>
      </w:r>
      <w:r w:rsidR="004112F9">
        <w:t xml:space="preserve"> registers</w:t>
      </w:r>
      <w:r>
        <w:t xml:space="preserve"> can also be done via its internal 2 Page EEPROM</w:t>
      </w:r>
      <w:r w:rsidR="00DB63C4">
        <w:t xml:space="preserve"> and the page</w:t>
      </w:r>
      <w:r w:rsidR="005F69CE">
        <w:t>s</w:t>
      </w:r>
      <w:r w:rsidR="00DB63C4">
        <w:t xml:space="preserve"> can be written</w:t>
      </w:r>
      <w:r w:rsidR="005F69CE">
        <w:t xml:space="preserve"> and re</w:t>
      </w:r>
      <w:r w:rsidR="008A3187">
        <w:t>w</w:t>
      </w:r>
      <w:r w:rsidR="005F69CE">
        <w:t>ritten</w:t>
      </w:r>
      <w:r w:rsidR="00DB63C4">
        <w:t xml:space="preserve"> over I2C</w:t>
      </w:r>
      <w:r w:rsidR="00BB0673">
        <w:t xml:space="preserve">. </w:t>
      </w:r>
      <w:r w:rsidR="000E727B">
        <w:t xml:space="preserve">The </w:t>
      </w:r>
      <w:r w:rsidR="00733F8B">
        <w:t>signal</w:t>
      </w:r>
      <w:r w:rsidR="000E727B">
        <w:t xml:space="preserve"> that </w:t>
      </w:r>
      <w:r w:rsidR="00DE32AA">
        <w:t>acts as page select is called HW_SW_CTRL and is also a tri</w:t>
      </w:r>
      <w:r w:rsidR="006716AE">
        <w:t xml:space="preserve">-level </w:t>
      </w:r>
      <w:r w:rsidR="000204C4">
        <w:t>output</w:t>
      </w:r>
      <w:r w:rsidR="006716AE">
        <w:t xml:space="preserve"> pin.</w:t>
      </w:r>
    </w:p>
    <w:p w14:paraId="3D7F116E" w14:textId="2F9CF725" w:rsidR="001B2BC6" w:rsidRPr="0034219A" w:rsidRDefault="00090A7A" w:rsidP="00864870">
      <w:pPr>
        <w:ind w:firstLine="720"/>
        <w:contextualSpacing/>
        <w:jc w:val="both"/>
        <w:rPr>
          <w:b/>
          <w:bCs/>
        </w:rPr>
      </w:pPr>
      <w:r>
        <w:t>By default, t</w:t>
      </w:r>
      <w:r w:rsidR="00DE2CE1">
        <w:t>he Clock Generator is configured to run in Fall-Back Mode</w:t>
      </w:r>
      <w:r w:rsidR="00A06567">
        <w:t xml:space="preserve"> (</w:t>
      </w:r>
      <w:r w:rsidR="00A06567" w:rsidRPr="00A06567">
        <w:t>0x67 in 7-bit format or 0xCE in 8-bit format</w:t>
      </w:r>
      <w:r w:rsidR="00A06567">
        <w:t>)</w:t>
      </w:r>
      <w:r>
        <w:t xml:space="preserve">, a mode in which the I2C serial interface is always </w:t>
      </w:r>
      <w:proofErr w:type="gramStart"/>
      <w:r>
        <w:t>enabled</w:t>
      </w:r>
      <w:proofErr w:type="gramEnd"/>
      <w:r w:rsidR="00F64634">
        <w:t xml:space="preserve"> and the configurations written inside the EEPROM </w:t>
      </w:r>
      <w:r w:rsidR="00DE419D">
        <w:t>are ignored</w:t>
      </w:r>
      <w:r w:rsidR="004E1A4C">
        <w:t xml:space="preserve">. This is done by </w:t>
      </w:r>
      <w:r w:rsidR="008B689B">
        <w:t>forcing</w:t>
      </w:r>
      <w:r w:rsidR="004E1A4C">
        <w:t xml:space="preserve"> the </w:t>
      </w:r>
      <w:r w:rsidR="008B689B">
        <w:t xml:space="preserve">REFSEL and HW_SW_CTRL </w:t>
      </w:r>
      <w:r w:rsidR="00E272E6">
        <w:t xml:space="preserve">output </w:t>
      </w:r>
      <w:r w:rsidR="00A054AA">
        <w:t>signals</w:t>
      </w:r>
      <w:r w:rsidR="00E272E6">
        <w:t xml:space="preserve"> to be in High-Z state </w:t>
      </w:r>
      <w:proofErr w:type="gramStart"/>
      <w:r w:rsidR="00E272E6">
        <w:t>through the use of</w:t>
      </w:r>
      <w:proofErr w:type="gramEnd"/>
      <w:r w:rsidR="00E272E6">
        <w:t xml:space="preserve"> an OBUFT</w:t>
      </w:r>
      <w:r w:rsidR="00F64634">
        <w:t xml:space="preserve"> FPGA primitive.</w:t>
      </w:r>
      <w:r w:rsidR="007F70E5">
        <w:t xml:space="preserve"> </w:t>
      </w:r>
      <w:r w:rsidR="007F70E5" w:rsidRPr="0034219A">
        <w:rPr>
          <w:b/>
          <w:bCs/>
        </w:rPr>
        <w:t xml:space="preserve">This means that the user should </w:t>
      </w:r>
      <w:r w:rsidR="007F70E5" w:rsidRPr="0034219A">
        <w:rPr>
          <w:b/>
          <w:bCs/>
        </w:rPr>
        <w:lastRenderedPageBreak/>
        <w:t xml:space="preserve">not </w:t>
      </w:r>
      <w:r w:rsidR="00236FC3" w:rsidRPr="0034219A">
        <w:rPr>
          <w:b/>
          <w:bCs/>
        </w:rPr>
        <w:t xml:space="preserve">add any kind of pull-up or pull-down </w:t>
      </w:r>
      <w:r w:rsidR="003646A3" w:rsidRPr="0034219A">
        <w:rPr>
          <w:b/>
          <w:bCs/>
        </w:rPr>
        <w:t>on those signals</w:t>
      </w:r>
      <w:r w:rsidR="008313C9" w:rsidRPr="0034219A">
        <w:rPr>
          <w:b/>
          <w:bCs/>
        </w:rPr>
        <w:t xml:space="preserve"> as it would disrupt their </w:t>
      </w:r>
      <w:r w:rsidR="00733F8B" w:rsidRPr="0034219A">
        <w:rPr>
          <w:b/>
          <w:bCs/>
        </w:rPr>
        <w:t>functionality.</w:t>
      </w:r>
      <w:r w:rsidR="00E12E37">
        <w:rPr>
          <w:b/>
          <w:bCs/>
        </w:rPr>
        <w:t xml:space="preserve"> </w:t>
      </w:r>
      <w:r w:rsidR="00E12E37">
        <w:t>The other modes involve its configuration being read from an internal factory programmed 2 Page EEPROM which can have frequency configurations unsupported by this IP.</w:t>
      </w:r>
    </w:p>
    <w:p w14:paraId="1C0B8E07" w14:textId="7D21F23C" w:rsidR="00734108" w:rsidRPr="00734108" w:rsidRDefault="00734108" w:rsidP="00734108">
      <w:pPr>
        <w:pStyle w:val="NoSpacing"/>
      </w:pPr>
      <w:r w:rsidRPr="006F11DE">
        <w:rPr>
          <w:i/>
          <w:iCs/>
        </w:rPr>
        <w:t xml:space="preserve">Table </w:t>
      </w:r>
      <w:r w:rsidRPr="006F11DE">
        <w:rPr>
          <w:i/>
          <w:iCs/>
        </w:rPr>
        <w:fldChar w:fldCharType="begin"/>
      </w:r>
      <w:r w:rsidRPr="006F11DE">
        <w:rPr>
          <w:i/>
          <w:iCs/>
        </w:rPr>
        <w:instrText xml:space="preserve"> SEQ Table \* ARABIC </w:instrText>
      </w:r>
      <w:r w:rsidRPr="006F11DE">
        <w:rPr>
          <w:i/>
          <w:iCs/>
        </w:rPr>
        <w:fldChar w:fldCharType="separate"/>
      </w:r>
      <w:r w:rsidR="00794529">
        <w:rPr>
          <w:i/>
          <w:iCs/>
          <w:noProof/>
        </w:rPr>
        <w:t>9</w:t>
      </w:r>
      <w:r w:rsidRPr="006F11DE">
        <w:rPr>
          <w:i/>
          <w:iCs/>
        </w:rPr>
        <w:fldChar w:fldCharType="end"/>
      </w:r>
      <w:r w:rsidRPr="006F11DE">
        <w:rPr>
          <w:i/>
          <w:iCs/>
        </w:rPr>
        <w:t>.</w:t>
      </w:r>
      <w:r w:rsidRPr="00734108">
        <w:t xml:space="preserve"> Clock Generator Configuration parameter description</w:t>
      </w:r>
    </w:p>
    <w:tbl>
      <w:tblPr>
        <w:tblStyle w:val="LightList-Accent3"/>
        <w:tblW w:w="0" w:type="auto"/>
        <w:tblLook w:val="04A0" w:firstRow="1" w:lastRow="0" w:firstColumn="1" w:lastColumn="0" w:noHBand="0" w:noVBand="1"/>
      </w:tblPr>
      <w:tblGrid>
        <w:gridCol w:w="2505"/>
        <w:gridCol w:w="6825"/>
      </w:tblGrid>
      <w:tr w:rsidR="003E2147" w14:paraId="130AC49A" w14:textId="77777777" w:rsidTr="00A753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05" w:type="dxa"/>
            <w:vAlign w:val="top"/>
          </w:tcPr>
          <w:p w14:paraId="013A4CCB" w14:textId="37198078" w:rsidR="003E2147" w:rsidRPr="00FA0C27" w:rsidRDefault="00FA0C27" w:rsidP="00FA0C27">
            <w:pPr>
              <w:jc w:val="center"/>
              <w:rPr>
                <w:b w:val="0"/>
                <w:bCs w:val="0"/>
              </w:rPr>
            </w:pPr>
            <w:r w:rsidRPr="00FA0C27">
              <w:rPr>
                <w:b w:val="0"/>
                <w:bCs w:val="0"/>
              </w:rPr>
              <w:t>Parameter Name</w:t>
            </w:r>
          </w:p>
        </w:tc>
        <w:tc>
          <w:tcPr>
            <w:tcW w:w="6825" w:type="dxa"/>
            <w:vAlign w:val="top"/>
          </w:tcPr>
          <w:p w14:paraId="34A0AC9D" w14:textId="6D0584CE" w:rsidR="003E2147" w:rsidRPr="00FA0C27" w:rsidRDefault="00FA0C27" w:rsidP="00FA0C2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FA0C27">
              <w:rPr>
                <w:b w:val="0"/>
                <w:bCs w:val="0"/>
              </w:rPr>
              <w:t>Description</w:t>
            </w:r>
          </w:p>
        </w:tc>
      </w:tr>
      <w:tr w:rsidR="003E2147" w14:paraId="3135887F" w14:textId="77777777" w:rsidTr="004802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1F250474" w14:textId="7858BC0F" w:rsidR="003E2147" w:rsidRPr="00CD72CA" w:rsidRDefault="007D5CD5" w:rsidP="00F73BFD">
            <w:pPr>
              <w:rPr>
                <w:i/>
                <w:iCs/>
              </w:rPr>
            </w:pPr>
            <w:proofErr w:type="spellStart"/>
            <w:r w:rsidRPr="00CD72CA">
              <w:rPr>
                <w:i/>
                <w:iCs/>
              </w:rPr>
              <w:t>kCDCE_SimulationConfig</w:t>
            </w:r>
            <w:proofErr w:type="spellEnd"/>
          </w:p>
        </w:tc>
        <w:tc>
          <w:tcPr>
            <w:tcW w:w="6825" w:type="dxa"/>
            <w:vAlign w:val="top"/>
          </w:tcPr>
          <w:p w14:paraId="6A289052" w14:textId="24FFF08C" w:rsidR="003E2147" w:rsidRDefault="00D91543" w:rsidP="00F73B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1543">
              <w:t xml:space="preserve">Clock Generator I2C </w:t>
            </w:r>
            <w:r>
              <w:t xml:space="preserve">parameter for enabling a </w:t>
            </w:r>
            <w:r w:rsidRPr="00D91543">
              <w:t>shortened config</w:t>
            </w:r>
            <w:r>
              <w:t>uration</w:t>
            </w:r>
            <w:r w:rsidRPr="00D91543">
              <w:t xml:space="preserve"> for simulation</w:t>
            </w:r>
            <w:r>
              <w:t xml:space="preserve"> purposes.</w:t>
            </w:r>
          </w:p>
        </w:tc>
      </w:tr>
      <w:tr w:rsidR="003E2147" w14:paraId="07A35159" w14:textId="77777777" w:rsidTr="0048028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6DC2451A" w14:textId="4B471CA4" w:rsidR="003E2147" w:rsidRPr="00CD72CA" w:rsidRDefault="007D5CD5" w:rsidP="00F73BFD">
            <w:pPr>
              <w:rPr>
                <w:i/>
                <w:iCs/>
              </w:rPr>
            </w:pPr>
            <w:proofErr w:type="spellStart"/>
            <w:r w:rsidRPr="00CD72CA">
              <w:rPr>
                <w:i/>
                <w:iCs/>
              </w:rPr>
              <w:t>kCDCE_SimulationCmdTotal</w:t>
            </w:r>
            <w:proofErr w:type="spellEnd"/>
          </w:p>
        </w:tc>
        <w:tc>
          <w:tcPr>
            <w:tcW w:w="6825" w:type="dxa"/>
            <w:vAlign w:val="top"/>
          </w:tcPr>
          <w:p w14:paraId="50E1F5E6" w14:textId="3F0B7653" w:rsidR="003E2147" w:rsidRDefault="00922062" w:rsidP="00F73BF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922062">
              <w:t>Clock Generator I2C shortened configuration number of commands to send over I2C for simulation</w:t>
            </w:r>
            <w:r w:rsidR="00D91543">
              <w:t xml:space="preserve"> purposes.</w:t>
            </w:r>
          </w:p>
        </w:tc>
      </w:tr>
      <w:tr w:rsidR="003E2147" w14:paraId="0BCF5CBD" w14:textId="77777777" w:rsidTr="004802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1F74802D" w14:textId="2D41D0FA" w:rsidR="003E2147" w:rsidRPr="00CD72CA" w:rsidRDefault="007422A1" w:rsidP="00F73BFD">
            <w:pPr>
              <w:rPr>
                <w:i/>
                <w:iCs/>
              </w:rPr>
            </w:pPr>
            <w:r w:rsidRPr="00CD72CA">
              <w:rPr>
                <w:i/>
                <w:iCs/>
              </w:rPr>
              <w:t>kCDCEI2C_Addr</w:t>
            </w:r>
          </w:p>
        </w:tc>
        <w:tc>
          <w:tcPr>
            <w:tcW w:w="6825" w:type="dxa"/>
            <w:vAlign w:val="top"/>
          </w:tcPr>
          <w:p w14:paraId="536604B4" w14:textId="287CE379" w:rsidR="003E2147" w:rsidRDefault="00B06092" w:rsidP="00F73B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06092">
              <w:t xml:space="preserve">Clock Generator </w:t>
            </w:r>
            <w:r w:rsidR="006310DA">
              <w:t xml:space="preserve">7-bit </w:t>
            </w:r>
            <w:r w:rsidRPr="00B06092">
              <w:t>I2C address (0x67</w:t>
            </w:r>
            <w:r w:rsidR="006310DA">
              <w:t xml:space="preserve"> (Fall-Back Mode)</w:t>
            </w:r>
            <w:r w:rsidRPr="00B06092">
              <w:t>, 0x68(Default</w:t>
            </w:r>
            <w:r w:rsidR="006310DA">
              <w:t xml:space="preserve"> Mode</w:t>
            </w:r>
            <w:r w:rsidRPr="00B06092">
              <w:t>), 0x69)</w:t>
            </w:r>
            <w:r w:rsidR="00536AD4">
              <w:t>.</w:t>
            </w:r>
          </w:p>
        </w:tc>
      </w:tr>
      <w:tr w:rsidR="003E2147" w14:paraId="2D0EA1F3" w14:textId="77777777" w:rsidTr="0048028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2D256EFE" w14:textId="3298A2AE" w:rsidR="003E2147" w:rsidRPr="00CD72CA" w:rsidRDefault="007422A1" w:rsidP="00F73BFD">
            <w:pPr>
              <w:rPr>
                <w:i/>
                <w:iCs/>
              </w:rPr>
            </w:pPr>
            <w:proofErr w:type="spellStart"/>
            <w:r w:rsidRPr="00CD72CA">
              <w:rPr>
                <w:i/>
                <w:iCs/>
              </w:rPr>
              <w:t>kRefSel</w:t>
            </w:r>
            <w:proofErr w:type="spellEnd"/>
          </w:p>
        </w:tc>
        <w:tc>
          <w:tcPr>
            <w:tcW w:w="6825" w:type="dxa"/>
            <w:vAlign w:val="top"/>
          </w:tcPr>
          <w:p w14:paraId="101FBFD2" w14:textId="7DF9E331" w:rsidR="003E2147" w:rsidRDefault="00710EEA" w:rsidP="00F73BF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10EEA">
              <w:t>Clock Generator input reference clock selection parameter ('0' selects SECREF(XTAL) and '1' selects PRIREF(FPGA))</w:t>
            </w:r>
            <w:r w:rsidR="00616B8D">
              <w:t xml:space="preserve">. Only matters </w:t>
            </w:r>
            <w:r w:rsidR="00082321">
              <w:t>when</w:t>
            </w:r>
            <w:r w:rsidR="00616B8D">
              <w:t xml:space="preserve"> the Clock Generator is not in Fall-Back Mode.</w:t>
            </w:r>
          </w:p>
        </w:tc>
      </w:tr>
      <w:tr w:rsidR="003E2147" w14:paraId="3EDB5956" w14:textId="77777777" w:rsidTr="004802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2567A5C5" w14:textId="7815CCEC" w:rsidR="003E2147" w:rsidRPr="00CD72CA" w:rsidRDefault="007422A1" w:rsidP="00F73BFD">
            <w:pPr>
              <w:rPr>
                <w:i/>
                <w:iCs/>
              </w:rPr>
            </w:pPr>
            <w:proofErr w:type="spellStart"/>
            <w:r w:rsidRPr="00CD72CA">
              <w:rPr>
                <w:i/>
                <w:iCs/>
              </w:rPr>
              <w:t>kHwSwCtrlSel</w:t>
            </w:r>
            <w:proofErr w:type="spellEnd"/>
          </w:p>
        </w:tc>
        <w:tc>
          <w:tcPr>
            <w:tcW w:w="6825" w:type="dxa"/>
            <w:vAlign w:val="top"/>
          </w:tcPr>
          <w:p w14:paraId="144F3CC7" w14:textId="56F0C5A1" w:rsidR="003E2147" w:rsidRDefault="00082321" w:rsidP="00F73B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82321">
              <w:t>Clock Generator EEPROM Page selection parameter ('0' selects Page 0 and '1' selects Page 1)</w:t>
            </w:r>
            <w:r>
              <w:t>. Only matters when the Clock Generator is not in Fall-Back Mode.</w:t>
            </w:r>
          </w:p>
        </w:tc>
      </w:tr>
      <w:tr w:rsidR="003E2147" w14:paraId="56D26113" w14:textId="77777777" w:rsidTr="00EC4D3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5" w:type="dxa"/>
            <w:vAlign w:val="top"/>
          </w:tcPr>
          <w:p w14:paraId="7FFF172C" w14:textId="75849D75" w:rsidR="003E2147" w:rsidRPr="00CD72CA" w:rsidRDefault="00CD72CA" w:rsidP="00F73BFD">
            <w:pPr>
              <w:rPr>
                <w:i/>
                <w:iCs/>
              </w:rPr>
            </w:pPr>
            <w:proofErr w:type="spellStart"/>
            <w:r w:rsidRPr="00CD72CA">
              <w:rPr>
                <w:i/>
                <w:iCs/>
              </w:rPr>
              <w:t>kFreqSel</w:t>
            </w:r>
            <w:proofErr w:type="spellEnd"/>
          </w:p>
        </w:tc>
        <w:tc>
          <w:tcPr>
            <w:tcW w:w="6825" w:type="dxa"/>
            <w:vAlign w:val="top"/>
          </w:tcPr>
          <w:p w14:paraId="637A139F" w14:textId="77777777" w:rsidR="00EF0D69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>Parameter identifying the CDCE output frequency with SECREF(XTAL) as reference frequency:</w:t>
            </w:r>
          </w:p>
          <w:p w14:paraId="1EB77B86" w14:textId="77777777" w:rsidR="00EF0D69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0 -&gt; 122.88MHz       </w:t>
            </w:r>
          </w:p>
          <w:p w14:paraId="420A7700" w14:textId="0D1B3CCF" w:rsidR="00EC4D30" w:rsidRPr="00EC4D30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1 -&gt; </w:t>
            </w:r>
            <w:r w:rsidR="00031EC0">
              <w:t>5</w:t>
            </w:r>
            <w:r w:rsidRPr="00EC4D30">
              <w:t xml:space="preserve">0MHz       </w:t>
            </w:r>
          </w:p>
          <w:p w14:paraId="26840E66" w14:textId="1806C911" w:rsidR="00EC4D30" w:rsidRPr="00EC4D30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2 -&gt; </w:t>
            </w:r>
            <w:r w:rsidR="00031EC0">
              <w:t>8</w:t>
            </w:r>
            <w:r w:rsidRPr="00EC4D30">
              <w:t xml:space="preserve">0MHz    </w:t>
            </w:r>
          </w:p>
          <w:p w14:paraId="332918E7" w14:textId="2E4404E9" w:rsidR="00EC4D30" w:rsidRPr="00EC4D30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3 -&gt; </w:t>
            </w:r>
            <w:r w:rsidR="00031EC0">
              <w:t>10</w:t>
            </w:r>
            <w:r w:rsidRPr="00EC4D30">
              <w:t xml:space="preserve">0MHz       </w:t>
            </w:r>
          </w:p>
          <w:p w14:paraId="4AAD1216" w14:textId="1E464288" w:rsidR="00EC4D30" w:rsidRPr="00EC4D30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4 -&gt; </w:t>
            </w:r>
            <w:r w:rsidR="00031EC0">
              <w:t>1</w:t>
            </w:r>
            <w:r w:rsidR="006B08BE">
              <w:t>10</w:t>
            </w:r>
            <w:r w:rsidRPr="00EC4D30">
              <w:t xml:space="preserve">MHz       </w:t>
            </w:r>
          </w:p>
          <w:p w14:paraId="6C9BAA5C" w14:textId="7D60DB8C" w:rsidR="00EC4D30" w:rsidRPr="00EC4D30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 xml:space="preserve">-- 5 -&gt; </w:t>
            </w:r>
            <w:r w:rsidR="00031EC0">
              <w:t>120MH</w:t>
            </w:r>
            <w:r w:rsidRPr="00EC4D30">
              <w:t xml:space="preserve">z       </w:t>
            </w:r>
          </w:p>
          <w:p w14:paraId="7828F881" w14:textId="5D61AFEE" w:rsidR="003E2147" w:rsidRDefault="00EC4D30" w:rsidP="00EC4D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EC4D30">
              <w:t>-- 6 -&gt; 1</w:t>
            </w:r>
            <w:r w:rsidR="00031EC0">
              <w:t>2</w:t>
            </w:r>
            <w:r w:rsidR="006B08BE">
              <w:t>5</w:t>
            </w:r>
            <w:r w:rsidRPr="00EC4D30">
              <w:t>MHz</w:t>
            </w:r>
          </w:p>
        </w:tc>
      </w:tr>
    </w:tbl>
    <w:p w14:paraId="257135A8" w14:textId="77777777" w:rsidR="006F11DE" w:rsidRDefault="006F11DE" w:rsidP="006F11DE">
      <w:pPr>
        <w:pStyle w:val="NoSpacing"/>
        <w:rPr>
          <w:i/>
          <w:iCs/>
        </w:rPr>
      </w:pPr>
    </w:p>
    <w:p w14:paraId="3306BFBA" w14:textId="4601EC9B" w:rsidR="006F11DE" w:rsidRDefault="006F11DE" w:rsidP="006F11DE">
      <w:pPr>
        <w:pStyle w:val="NoSpacing"/>
      </w:pPr>
      <w:r w:rsidRPr="006F11DE">
        <w:rPr>
          <w:i/>
          <w:iCs/>
        </w:rPr>
        <w:t xml:space="preserve">Table </w:t>
      </w:r>
      <w:r w:rsidRPr="006F11DE">
        <w:rPr>
          <w:i/>
          <w:iCs/>
        </w:rPr>
        <w:fldChar w:fldCharType="begin"/>
      </w:r>
      <w:r w:rsidRPr="006F11DE">
        <w:rPr>
          <w:i/>
          <w:iCs/>
        </w:rPr>
        <w:instrText xml:space="preserve"> SEQ Table \* ARABIC </w:instrText>
      </w:r>
      <w:r w:rsidRPr="006F11DE">
        <w:rPr>
          <w:i/>
          <w:iCs/>
        </w:rPr>
        <w:fldChar w:fldCharType="separate"/>
      </w:r>
      <w:r w:rsidR="00794529">
        <w:rPr>
          <w:i/>
          <w:iCs/>
          <w:noProof/>
        </w:rPr>
        <w:t>10</w:t>
      </w:r>
      <w:r w:rsidRPr="006F11DE">
        <w:rPr>
          <w:i/>
          <w:iCs/>
        </w:rPr>
        <w:fldChar w:fldCharType="end"/>
      </w:r>
      <w:r w:rsidRPr="006F11DE">
        <w:rPr>
          <w:i/>
          <w:iCs/>
        </w:rPr>
        <w:t>.</w:t>
      </w:r>
      <w:r>
        <w:t xml:space="preserve"> </w:t>
      </w:r>
      <w:r w:rsidRPr="005812C7">
        <w:t>Clock Generator Configuration port description</w:t>
      </w:r>
    </w:p>
    <w:tbl>
      <w:tblPr>
        <w:tblStyle w:val="LightList-Accent3"/>
        <w:tblW w:w="0" w:type="auto"/>
        <w:tblLook w:val="04A0" w:firstRow="1" w:lastRow="0" w:firstColumn="1" w:lastColumn="0" w:noHBand="0" w:noVBand="1"/>
      </w:tblPr>
      <w:tblGrid>
        <w:gridCol w:w="2247"/>
        <w:gridCol w:w="1063"/>
        <w:gridCol w:w="1049"/>
        <w:gridCol w:w="713"/>
        <w:gridCol w:w="4258"/>
      </w:tblGrid>
      <w:tr w:rsidR="000134B4" w14:paraId="46B272D4" w14:textId="1A103B87" w:rsidTr="006F11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47" w:type="dxa"/>
            <w:vAlign w:val="top"/>
          </w:tcPr>
          <w:p w14:paraId="3851789E" w14:textId="0429F23D" w:rsidR="000134B4" w:rsidRPr="00FF69CD" w:rsidRDefault="00FF69CD" w:rsidP="00FF69CD">
            <w:pPr>
              <w:contextualSpacing/>
              <w:jc w:val="center"/>
              <w:rPr>
                <w:b w:val="0"/>
                <w:bCs w:val="0"/>
              </w:rPr>
            </w:pPr>
            <w:r w:rsidRPr="00FF69CD">
              <w:rPr>
                <w:b w:val="0"/>
                <w:bCs w:val="0"/>
              </w:rPr>
              <w:t>Signal Name</w:t>
            </w:r>
          </w:p>
        </w:tc>
        <w:tc>
          <w:tcPr>
            <w:tcW w:w="1063" w:type="dxa"/>
            <w:vAlign w:val="top"/>
          </w:tcPr>
          <w:p w14:paraId="288D102E" w14:textId="776AE249" w:rsidR="000134B4" w:rsidRPr="00FF69CD" w:rsidRDefault="000134B4" w:rsidP="00FF69CD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FF69CD">
              <w:rPr>
                <w:b w:val="0"/>
                <w:bCs w:val="0"/>
              </w:rPr>
              <w:t>Interface</w:t>
            </w:r>
          </w:p>
        </w:tc>
        <w:tc>
          <w:tcPr>
            <w:tcW w:w="1049" w:type="dxa"/>
            <w:vAlign w:val="top"/>
          </w:tcPr>
          <w:p w14:paraId="73CBD5EF" w14:textId="635350AB" w:rsidR="000134B4" w:rsidRPr="00FF69CD" w:rsidRDefault="000134B4" w:rsidP="00FF69CD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FF69CD">
              <w:rPr>
                <w:b w:val="0"/>
                <w:bCs w:val="0"/>
              </w:rPr>
              <w:t>Signal Type</w:t>
            </w:r>
          </w:p>
        </w:tc>
        <w:tc>
          <w:tcPr>
            <w:tcW w:w="713" w:type="dxa"/>
            <w:vAlign w:val="top"/>
          </w:tcPr>
          <w:p w14:paraId="33F3268C" w14:textId="5D01CDD2" w:rsidR="000134B4" w:rsidRPr="00FF69CD" w:rsidRDefault="000134B4" w:rsidP="00FF69CD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FF69CD">
              <w:rPr>
                <w:b w:val="0"/>
                <w:bCs w:val="0"/>
              </w:rPr>
              <w:t>Init State</w:t>
            </w:r>
          </w:p>
        </w:tc>
        <w:tc>
          <w:tcPr>
            <w:tcW w:w="4258" w:type="dxa"/>
            <w:vAlign w:val="top"/>
          </w:tcPr>
          <w:p w14:paraId="7BC85E1D" w14:textId="213FDBC8" w:rsidR="000134B4" w:rsidRPr="00FF69CD" w:rsidRDefault="000134B4" w:rsidP="00167366">
            <w:pPr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FF69CD">
              <w:rPr>
                <w:b w:val="0"/>
                <w:bCs w:val="0"/>
              </w:rPr>
              <w:t>Description</w:t>
            </w:r>
          </w:p>
        </w:tc>
      </w:tr>
      <w:tr w:rsidR="000134B4" w14:paraId="0CF34155" w14:textId="352E3890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46EBF8BF" w14:textId="5A67BE57" w:rsidR="000134B4" w:rsidRDefault="000134B4" w:rsidP="00423DAA">
            <w:pPr>
              <w:contextualSpacing/>
            </w:pPr>
            <w:proofErr w:type="spellStart"/>
            <w:r w:rsidRPr="00423DAA">
              <w:rPr>
                <w:i/>
                <w:iCs/>
              </w:rPr>
              <w:t>RefClk</w:t>
            </w:r>
            <w:proofErr w:type="spellEnd"/>
          </w:p>
        </w:tc>
        <w:tc>
          <w:tcPr>
            <w:tcW w:w="1063" w:type="dxa"/>
            <w:vAlign w:val="top"/>
          </w:tcPr>
          <w:p w14:paraId="65B28709" w14:textId="027F02B5" w:rsidR="000134B4" w:rsidRDefault="00D372E6" w:rsidP="00D372E6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76524C24" w14:textId="5D978FDA" w:rsidR="000134B4" w:rsidRDefault="00D372E6" w:rsidP="00D372E6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</w:p>
        </w:tc>
        <w:tc>
          <w:tcPr>
            <w:tcW w:w="713" w:type="dxa"/>
            <w:vAlign w:val="top"/>
          </w:tcPr>
          <w:p w14:paraId="5A067819" w14:textId="32FB8526" w:rsidR="000134B4" w:rsidRDefault="00D372E6" w:rsidP="00D372E6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493CBA03" w14:textId="702C37B3" w:rsidR="000134B4" w:rsidRDefault="00B91E91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MHz input clock signal.</w:t>
            </w:r>
          </w:p>
        </w:tc>
      </w:tr>
      <w:tr w:rsidR="000134B4" w14:paraId="2E58CADE" w14:textId="4F05D183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6B1E2448" w14:textId="77A66999" w:rsidR="000134B4" w:rsidRDefault="005814D5" w:rsidP="00423DAA">
            <w:pPr>
              <w:contextualSpacing/>
            </w:pPr>
            <w:proofErr w:type="spellStart"/>
            <w:r w:rsidRPr="00423DAA">
              <w:rPr>
                <w:i/>
                <w:iCs/>
              </w:rPr>
              <w:t>arRst</w:t>
            </w:r>
            <w:proofErr w:type="spellEnd"/>
          </w:p>
        </w:tc>
        <w:tc>
          <w:tcPr>
            <w:tcW w:w="1063" w:type="dxa"/>
            <w:vAlign w:val="top"/>
          </w:tcPr>
          <w:p w14:paraId="7E62C627" w14:textId="694D9B9B" w:rsidR="000134B4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0919CEE5" w14:textId="6AB0128D" w:rsidR="000134B4" w:rsidRDefault="0013663A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</w:t>
            </w:r>
          </w:p>
        </w:tc>
        <w:tc>
          <w:tcPr>
            <w:tcW w:w="713" w:type="dxa"/>
            <w:vAlign w:val="top"/>
          </w:tcPr>
          <w:p w14:paraId="04C996C7" w14:textId="439D9EE8" w:rsidR="000134B4" w:rsidRDefault="00F52679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2D437BC3" w14:textId="7DE2FD00" w:rsidR="000134B4" w:rsidRDefault="00441B1C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tive high reset (can be synchronously asserted but asynchronously de-asserted).</w:t>
            </w:r>
          </w:p>
        </w:tc>
      </w:tr>
      <w:tr w:rsidR="000134B4" w14:paraId="41598983" w14:textId="6FA70A0F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1F6B7480" w14:textId="18839A32" w:rsidR="000134B4" w:rsidRDefault="005814D5" w:rsidP="00423DAA">
            <w:pPr>
              <w:contextualSpacing/>
            </w:pPr>
            <w:proofErr w:type="spellStart"/>
            <w:r w:rsidRPr="00423DAA">
              <w:rPr>
                <w:i/>
                <w:iCs/>
              </w:rPr>
              <w:t>rInitConfigDoneClockGen</w:t>
            </w:r>
            <w:proofErr w:type="spellEnd"/>
          </w:p>
        </w:tc>
        <w:tc>
          <w:tcPr>
            <w:tcW w:w="1063" w:type="dxa"/>
            <w:vAlign w:val="top"/>
          </w:tcPr>
          <w:p w14:paraId="786121C5" w14:textId="61578517" w:rsidR="000134B4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2450EAC4" w14:textId="20CB89B7" w:rsidR="000134B4" w:rsidRDefault="000932A5" w:rsidP="001C3805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481E1601" w14:textId="474110D0" w:rsidR="000134B4" w:rsidRDefault="00F52679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7639DFB3" w14:textId="59106BB4" w:rsidR="000134B4" w:rsidRDefault="005035BA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35BA">
              <w:t>Clock Generator configuration done succes</w:t>
            </w:r>
            <w:r>
              <w:t>s</w:t>
            </w:r>
            <w:r w:rsidRPr="005035BA">
              <w:t>ful</w:t>
            </w:r>
            <w:r>
              <w:t>ly</w:t>
            </w:r>
            <w:r w:rsidRPr="005035BA">
              <w:t xml:space="preserve"> signal</w:t>
            </w:r>
            <w:r>
              <w:t>.</w:t>
            </w:r>
          </w:p>
        </w:tc>
      </w:tr>
      <w:tr w:rsidR="000134B4" w14:paraId="26904D97" w14:textId="46C7405A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22FD45AD" w14:textId="73A9682C" w:rsidR="000134B4" w:rsidRPr="00BE0EB0" w:rsidRDefault="00423DAA" w:rsidP="00423DAA">
            <w:pPr>
              <w:contextualSpacing/>
              <w:rPr>
                <w:i/>
                <w:iCs/>
              </w:rPr>
            </w:pPr>
            <w:proofErr w:type="spellStart"/>
            <w:r w:rsidRPr="00BE0EB0">
              <w:rPr>
                <w:i/>
                <w:iCs/>
              </w:rPr>
              <w:t>aCG_PLL_Lock</w:t>
            </w:r>
            <w:proofErr w:type="spellEnd"/>
          </w:p>
        </w:tc>
        <w:tc>
          <w:tcPr>
            <w:tcW w:w="1063" w:type="dxa"/>
            <w:vAlign w:val="top"/>
          </w:tcPr>
          <w:p w14:paraId="6966C494" w14:textId="75999FE4" w:rsidR="000134B4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1053F6BF" w14:textId="3B6EE5A2" w:rsidR="000134B4" w:rsidRDefault="000932A5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</w:t>
            </w:r>
          </w:p>
        </w:tc>
        <w:tc>
          <w:tcPr>
            <w:tcW w:w="713" w:type="dxa"/>
            <w:vAlign w:val="top"/>
          </w:tcPr>
          <w:p w14:paraId="60D57D24" w14:textId="2089B27E" w:rsidR="000134B4" w:rsidRDefault="00F52679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64FC9389" w14:textId="0B95BB3F" w:rsidR="000134B4" w:rsidRDefault="00A249D6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249D6">
              <w:t>Clock Generator PLL lock signal sent via the GPIO1 or GPIO4 port</w:t>
            </w:r>
            <w:r>
              <w:t>.</w:t>
            </w:r>
          </w:p>
        </w:tc>
      </w:tr>
      <w:tr w:rsidR="000134B4" w14:paraId="41DBAE4B" w14:textId="1FB5AC2B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08FD5BF2" w14:textId="03FFCD2D" w:rsidR="000134B4" w:rsidRPr="00BE0EB0" w:rsidRDefault="00423DAA" w:rsidP="00423DAA">
            <w:pPr>
              <w:contextualSpacing/>
              <w:rPr>
                <w:i/>
                <w:iCs/>
              </w:rPr>
            </w:pPr>
            <w:proofErr w:type="spellStart"/>
            <w:r w:rsidRPr="00BE0EB0">
              <w:rPr>
                <w:i/>
                <w:iCs/>
              </w:rPr>
              <w:t>rPLL_LockClockGen</w:t>
            </w:r>
            <w:proofErr w:type="spellEnd"/>
          </w:p>
        </w:tc>
        <w:tc>
          <w:tcPr>
            <w:tcW w:w="1063" w:type="dxa"/>
            <w:vAlign w:val="top"/>
          </w:tcPr>
          <w:p w14:paraId="7ABD0E54" w14:textId="2197D42F" w:rsidR="000134B4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53C4994E" w14:textId="286C3B83" w:rsidR="000134B4" w:rsidRDefault="000932A5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0C019291" w14:textId="22B788C0" w:rsidR="000134B4" w:rsidRDefault="00F52679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179AACCA" w14:textId="165F2DDB" w:rsidR="000134B4" w:rsidRDefault="00FF75BD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F75BD">
              <w:t xml:space="preserve">Clock Generator PLL lock signal sent via the GPIO1 or GPIO4 port and synchronized in the </w:t>
            </w:r>
            <w:proofErr w:type="spellStart"/>
            <w:r w:rsidRPr="00FF75BD">
              <w:t>RefClk</w:t>
            </w:r>
            <w:proofErr w:type="spellEnd"/>
            <w:r w:rsidRPr="00FF75BD">
              <w:t xml:space="preserve"> domain</w:t>
            </w:r>
            <w:r>
              <w:t>.</w:t>
            </w:r>
          </w:p>
        </w:tc>
      </w:tr>
      <w:tr w:rsidR="000134B4" w14:paraId="7F51EF73" w14:textId="1029C8B9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23BA3DCD" w14:textId="1ACC973F" w:rsidR="000134B4" w:rsidRPr="005F5B60" w:rsidRDefault="005F5B60" w:rsidP="005F5B60">
            <w:pPr>
              <w:contextualSpacing/>
              <w:rPr>
                <w:i/>
                <w:iCs/>
              </w:rPr>
            </w:pPr>
            <w:proofErr w:type="spellStart"/>
            <w:r w:rsidRPr="005F5B60">
              <w:rPr>
                <w:i/>
                <w:iCs/>
              </w:rPr>
              <w:t>rConfigADCEnable</w:t>
            </w:r>
            <w:proofErr w:type="spellEnd"/>
          </w:p>
        </w:tc>
        <w:tc>
          <w:tcPr>
            <w:tcW w:w="1063" w:type="dxa"/>
            <w:vAlign w:val="top"/>
          </w:tcPr>
          <w:p w14:paraId="3AE1B10C" w14:textId="58B3C758" w:rsidR="000134B4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55A3D161" w14:textId="5B33EB40" w:rsidR="000134B4" w:rsidRDefault="000932A5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6ABFB9BE" w14:textId="7A05D823" w:rsidR="000134B4" w:rsidRDefault="00F52679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2E0620AC" w14:textId="2FA6CF99" w:rsidR="000134B4" w:rsidRDefault="00B612A8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spellStart"/>
            <w:r w:rsidRPr="00B612A8">
              <w:t>rConfigADCEnable</w:t>
            </w:r>
            <w:proofErr w:type="spellEnd"/>
            <w:r w:rsidRPr="00B612A8">
              <w:t xml:space="preserve"> is used to hold the </w:t>
            </w:r>
            <w:proofErr w:type="spellStart"/>
            <w:r w:rsidRPr="00B612A8">
              <w:t>ConfigADC</w:t>
            </w:r>
            <w:proofErr w:type="spellEnd"/>
            <w:r w:rsidRPr="00B612A8">
              <w:t xml:space="preserve"> module in reset until the Clock Generator is configured and locked</w:t>
            </w:r>
            <w:r>
              <w:t>.</w:t>
            </w:r>
          </w:p>
        </w:tc>
      </w:tr>
      <w:tr w:rsidR="000134B4" w14:paraId="0AE82976" w14:textId="4C637B76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055C03AB" w14:textId="6A14E41A" w:rsidR="000134B4" w:rsidRDefault="005F5B60" w:rsidP="005F5B60">
            <w:pPr>
              <w:contextualSpacing/>
            </w:pPr>
            <w:r w:rsidRPr="005F5B60">
              <w:rPr>
                <w:i/>
                <w:iCs/>
              </w:rPr>
              <w:t>REFSEL</w:t>
            </w:r>
          </w:p>
        </w:tc>
        <w:tc>
          <w:tcPr>
            <w:tcW w:w="1063" w:type="dxa"/>
            <w:vAlign w:val="top"/>
          </w:tcPr>
          <w:p w14:paraId="36057862" w14:textId="03F3649F" w:rsidR="000134B4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7CBA271A" w14:textId="71D4EE35" w:rsidR="000134B4" w:rsidRDefault="000932A5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0278A689" w14:textId="4D41B797" w:rsidR="000134B4" w:rsidRDefault="00F52679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4258" w:type="dxa"/>
            <w:vAlign w:val="top"/>
          </w:tcPr>
          <w:p w14:paraId="1F84359C" w14:textId="6AA04189" w:rsidR="000134B4" w:rsidRDefault="00B31C5B" w:rsidP="00B11D9C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31C5B">
              <w:t>Clock Generator reference selection signal (</w:t>
            </w:r>
            <w:r>
              <w:t>low</w:t>
            </w:r>
            <w:r w:rsidRPr="00B31C5B">
              <w:t xml:space="preserve"> selects</w:t>
            </w:r>
            <w:r>
              <w:t xml:space="preserve"> </w:t>
            </w:r>
            <w:r w:rsidRPr="00B31C5B">
              <w:t>SECREF</w:t>
            </w:r>
            <w:r w:rsidR="00B11D9C">
              <w:t xml:space="preserve"> </w:t>
            </w:r>
            <w:r w:rsidRPr="00B31C5B">
              <w:t xml:space="preserve">(XTAL) and </w:t>
            </w:r>
            <w:r>
              <w:t>high</w:t>
            </w:r>
            <w:r w:rsidRPr="00B31C5B">
              <w:t xml:space="preserve"> selects PRIREF</w:t>
            </w:r>
            <w:r w:rsidR="00B11D9C">
              <w:t xml:space="preserve"> </w:t>
            </w:r>
            <w:r w:rsidRPr="00B31C5B">
              <w:lastRenderedPageBreak/>
              <w:t>(FPGA))</w:t>
            </w:r>
            <w:r w:rsidR="002E6BC1">
              <w:t xml:space="preserve">. </w:t>
            </w:r>
            <w:r w:rsidR="00CE27D9">
              <w:t xml:space="preserve">When High-Z selection </w:t>
            </w:r>
            <w:r w:rsidR="007A6CD0">
              <w:t>is determined by register value.</w:t>
            </w:r>
          </w:p>
        </w:tc>
      </w:tr>
      <w:tr w:rsidR="000134B4" w14:paraId="21DC1D26" w14:textId="491DF475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4868CE10" w14:textId="212B3A60" w:rsidR="000134B4" w:rsidRPr="00BE0EB0" w:rsidRDefault="00BE0EB0" w:rsidP="00BE0EB0">
            <w:pPr>
              <w:contextualSpacing/>
              <w:rPr>
                <w:i/>
                <w:iCs/>
              </w:rPr>
            </w:pPr>
            <w:r w:rsidRPr="00BE0EB0">
              <w:rPr>
                <w:i/>
                <w:iCs/>
              </w:rPr>
              <w:lastRenderedPageBreak/>
              <w:t>HW_SW_CTRL</w:t>
            </w:r>
          </w:p>
        </w:tc>
        <w:tc>
          <w:tcPr>
            <w:tcW w:w="1063" w:type="dxa"/>
            <w:vAlign w:val="top"/>
          </w:tcPr>
          <w:p w14:paraId="77B625FC" w14:textId="2B67DF96" w:rsidR="000134B4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4ED257F7" w14:textId="10C3600B" w:rsidR="000134B4" w:rsidRDefault="000932A5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0C08C37A" w14:textId="6D2D05E0" w:rsidR="000134B4" w:rsidRDefault="00F52679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4258" w:type="dxa"/>
            <w:vAlign w:val="top"/>
          </w:tcPr>
          <w:p w14:paraId="1D380E23" w14:textId="7A446BAB" w:rsidR="000134B4" w:rsidRDefault="00B11D9C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B11D9C">
              <w:t>Clock Generator EEPROM Page selection signal</w:t>
            </w:r>
            <w:r w:rsidR="00DB4608">
              <w:t xml:space="preserve"> (low selects Page 0</w:t>
            </w:r>
            <w:r w:rsidR="002E6BC1">
              <w:t xml:space="preserve"> and high selects Page 1</w:t>
            </w:r>
            <w:r w:rsidR="00DB4608">
              <w:t>)</w:t>
            </w:r>
            <w:r w:rsidR="00A47E8A">
              <w:t>. When High-Z selection is determined by register value.</w:t>
            </w:r>
          </w:p>
        </w:tc>
      </w:tr>
      <w:tr w:rsidR="00BE0EB0" w14:paraId="258DDE26" w14:textId="77777777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2F2855D7" w14:textId="2E525977" w:rsidR="00BE0EB0" w:rsidRPr="00BE0EB0" w:rsidRDefault="00D1042D" w:rsidP="00BE0EB0">
            <w:pPr>
              <w:contextualSpacing/>
              <w:rPr>
                <w:i/>
                <w:iCs/>
              </w:rPr>
            </w:pPr>
            <w:proofErr w:type="spellStart"/>
            <w:r w:rsidRPr="00D1042D">
              <w:rPr>
                <w:i/>
                <w:iCs/>
              </w:rPr>
              <w:t>rPDNout_n</w:t>
            </w:r>
            <w:proofErr w:type="spellEnd"/>
          </w:p>
        </w:tc>
        <w:tc>
          <w:tcPr>
            <w:tcW w:w="1063" w:type="dxa"/>
            <w:vAlign w:val="top"/>
          </w:tcPr>
          <w:p w14:paraId="3971D546" w14:textId="4AF93D55" w:rsidR="00BE0EB0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1049" w:type="dxa"/>
            <w:vAlign w:val="top"/>
          </w:tcPr>
          <w:p w14:paraId="5F0FB2CC" w14:textId="324831FB" w:rsidR="00BE0EB0" w:rsidRDefault="000932A5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784B2A2D" w14:textId="1D2C2C17" w:rsidR="00BE0EB0" w:rsidRDefault="00A60FF2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</w:p>
        </w:tc>
        <w:tc>
          <w:tcPr>
            <w:tcW w:w="4258" w:type="dxa"/>
            <w:vAlign w:val="top"/>
          </w:tcPr>
          <w:p w14:paraId="769DFA07" w14:textId="0522AE7C" w:rsidR="00BE0EB0" w:rsidRDefault="00545AFA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45AFA">
              <w:t>Clock Generator power down signal</w:t>
            </w:r>
            <w:r>
              <w:t>.</w:t>
            </w:r>
            <w:r w:rsidR="0009731B">
              <w:t xml:space="preserve"> R</w:t>
            </w:r>
            <w:r w:rsidR="0009731B" w:rsidRPr="0009731B">
              <w:t>esets the internal circuitry and is used in the initial power-up sequence</w:t>
            </w:r>
            <w:r w:rsidR="0009731B">
              <w:t>.</w:t>
            </w:r>
          </w:p>
        </w:tc>
      </w:tr>
      <w:tr w:rsidR="00D1042D" w14:paraId="0B162B99" w14:textId="77777777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17433CE1" w14:textId="14746820" w:rsidR="00D1042D" w:rsidRPr="00D1042D" w:rsidRDefault="00043D4B" w:rsidP="00BE0EB0">
            <w:pPr>
              <w:contextualSpacing/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i</w:t>
            </w:r>
            <w:proofErr w:type="spellEnd"/>
          </w:p>
        </w:tc>
        <w:tc>
          <w:tcPr>
            <w:tcW w:w="1063" w:type="dxa"/>
            <w:vAlign w:val="top"/>
          </w:tcPr>
          <w:p w14:paraId="098351D1" w14:textId="17E4A1E7" w:rsidR="00D1042D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0DE67CBF" w14:textId="333EA6AE" w:rsidR="00D1042D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</w:t>
            </w:r>
          </w:p>
        </w:tc>
        <w:tc>
          <w:tcPr>
            <w:tcW w:w="713" w:type="dxa"/>
            <w:vAlign w:val="top"/>
          </w:tcPr>
          <w:p w14:paraId="5E4C593E" w14:textId="324AC01A" w:rsidR="00D1042D" w:rsidRDefault="00A547B8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4258" w:type="dxa"/>
            <w:vAlign w:val="top"/>
          </w:tcPr>
          <w:p w14:paraId="32087FA8" w14:textId="7FE22762" w:rsidR="00D1042D" w:rsidRDefault="00425E6D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425E6D">
              <w:t>I</w:t>
            </w:r>
            <w:r w:rsidR="00876EB3">
              <w:t>2</w:t>
            </w:r>
            <w:r w:rsidRPr="00425E6D">
              <w:t>C Serial Clock Input from 3-state buffer</w:t>
            </w:r>
            <w:r>
              <w:t>.</w:t>
            </w:r>
          </w:p>
        </w:tc>
      </w:tr>
      <w:tr w:rsidR="00043D4B" w14:paraId="0891BE60" w14:textId="77777777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6F58F257" w14:textId="588C79EE" w:rsidR="00043D4B" w:rsidRPr="00043D4B" w:rsidRDefault="00043D4B" w:rsidP="006248F4">
            <w:pPr>
              <w:contextualSpacing/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o</w:t>
            </w:r>
            <w:proofErr w:type="spellEnd"/>
          </w:p>
        </w:tc>
        <w:tc>
          <w:tcPr>
            <w:tcW w:w="1063" w:type="dxa"/>
            <w:vAlign w:val="top"/>
          </w:tcPr>
          <w:p w14:paraId="4255D7EF" w14:textId="5B2A29F3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7249CE0D" w14:textId="058D203B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1472CDF3" w14:textId="727ED124" w:rsidR="00043D4B" w:rsidRDefault="00846E88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</w:p>
        </w:tc>
        <w:tc>
          <w:tcPr>
            <w:tcW w:w="4258" w:type="dxa"/>
            <w:vAlign w:val="top"/>
          </w:tcPr>
          <w:p w14:paraId="13539542" w14:textId="05EC60E7" w:rsidR="00043D4B" w:rsidRDefault="001A53A0" w:rsidP="0022548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A53A0">
              <w:t>I</w:t>
            </w:r>
            <w:r w:rsidR="00876EB3">
              <w:t>2</w:t>
            </w:r>
            <w:r w:rsidRPr="001A53A0">
              <w:t>C Serial Clock Output to 3-state buffer</w:t>
            </w:r>
            <w:r>
              <w:t>.</w:t>
            </w:r>
          </w:p>
        </w:tc>
      </w:tr>
      <w:tr w:rsidR="00043D4B" w14:paraId="61C2CA9B" w14:textId="77777777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279797DA" w14:textId="72D8DA5D" w:rsidR="00043D4B" w:rsidRPr="00043D4B" w:rsidRDefault="00043D4B" w:rsidP="00BE0EB0">
            <w:pPr>
              <w:contextualSpacing/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t</w:t>
            </w:r>
            <w:proofErr w:type="spellEnd"/>
          </w:p>
        </w:tc>
        <w:tc>
          <w:tcPr>
            <w:tcW w:w="1063" w:type="dxa"/>
            <w:vAlign w:val="top"/>
          </w:tcPr>
          <w:p w14:paraId="7DA957CA" w14:textId="68314836" w:rsidR="00043D4B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6499D92A" w14:textId="121A21B2" w:rsidR="00043D4B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713" w:type="dxa"/>
            <w:vAlign w:val="top"/>
          </w:tcPr>
          <w:p w14:paraId="7D2D18F7" w14:textId="13485507" w:rsidR="00043D4B" w:rsidRDefault="000E73B6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4623AD79" w14:textId="4C1FD1F9" w:rsidR="00043D4B" w:rsidRDefault="001A53A0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A53A0">
              <w:t>I</w:t>
            </w:r>
            <w:r w:rsidR="00876EB3">
              <w:t>2</w:t>
            </w:r>
            <w:r w:rsidRPr="001A53A0">
              <w:t>C Serial Clock Output Enable to 3-state buffer</w:t>
            </w:r>
            <w:r>
              <w:t>.</w:t>
            </w:r>
          </w:p>
        </w:tc>
      </w:tr>
      <w:tr w:rsidR="00043D4B" w14:paraId="68B222DE" w14:textId="77777777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3FB57B50" w14:textId="0C18F4FE" w:rsidR="00043D4B" w:rsidRPr="00043D4B" w:rsidRDefault="00457333" w:rsidP="00BE0EB0">
            <w:pPr>
              <w:contextualSpacing/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i</w:t>
            </w:r>
            <w:proofErr w:type="spellEnd"/>
          </w:p>
        </w:tc>
        <w:tc>
          <w:tcPr>
            <w:tcW w:w="1063" w:type="dxa"/>
            <w:vAlign w:val="top"/>
          </w:tcPr>
          <w:p w14:paraId="3048786A" w14:textId="422D4D9A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674057DE" w14:textId="0F8B6E3A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</w:p>
        </w:tc>
        <w:tc>
          <w:tcPr>
            <w:tcW w:w="713" w:type="dxa"/>
            <w:vAlign w:val="top"/>
          </w:tcPr>
          <w:p w14:paraId="2A77C5ED" w14:textId="58F2ACDB" w:rsidR="00043D4B" w:rsidRDefault="000E73B6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4258" w:type="dxa"/>
            <w:vAlign w:val="top"/>
          </w:tcPr>
          <w:p w14:paraId="4FF0EC9D" w14:textId="210362B4" w:rsidR="00043D4B" w:rsidRDefault="00AC11BB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C11BB">
              <w:t>I</w:t>
            </w:r>
            <w:r w:rsidR="00876EB3">
              <w:t>2</w:t>
            </w:r>
            <w:r w:rsidRPr="00AC11BB">
              <w:t>C Serial Data Input from 3-state buffer</w:t>
            </w:r>
            <w:r>
              <w:t>.</w:t>
            </w:r>
          </w:p>
        </w:tc>
      </w:tr>
      <w:tr w:rsidR="00043D4B" w14:paraId="108D091C" w14:textId="77777777" w:rsidTr="006F11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1389E67B" w14:textId="232F42FB" w:rsidR="00043D4B" w:rsidRPr="00043D4B" w:rsidRDefault="00457333" w:rsidP="00BE0EB0">
            <w:pPr>
              <w:contextualSpacing/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o</w:t>
            </w:r>
            <w:proofErr w:type="spellEnd"/>
          </w:p>
        </w:tc>
        <w:tc>
          <w:tcPr>
            <w:tcW w:w="1063" w:type="dxa"/>
            <w:vAlign w:val="top"/>
          </w:tcPr>
          <w:p w14:paraId="2C5BB5A1" w14:textId="40CF2EF3" w:rsidR="00043D4B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5553BD20" w14:textId="73106243" w:rsidR="00043D4B" w:rsidRDefault="00EA2FA9" w:rsidP="0013663A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713" w:type="dxa"/>
            <w:vAlign w:val="top"/>
          </w:tcPr>
          <w:p w14:paraId="088B5416" w14:textId="20448A3F" w:rsidR="00043D4B" w:rsidRDefault="00846E88" w:rsidP="00F52679">
            <w:pPr>
              <w:contextualSpacing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L</w:t>
            </w:r>
          </w:p>
        </w:tc>
        <w:tc>
          <w:tcPr>
            <w:tcW w:w="4258" w:type="dxa"/>
            <w:vAlign w:val="top"/>
          </w:tcPr>
          <w:p w14:paraId="64259333" w14:textId="6937D53E" w:rsidR="00043D4B" w:rsidRDefault="00AC11BB" w:rsidP="00A4122D">
            <w:pPr>
              <w:contextualSpacing/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C11BB">
              <w:t>I</w:t>
            </w:r>
            <w:r w:rsidR="00876EB3">
              <w:t>2</w:t>
            </w:r>
            <w:r w:rsidRPr="00AC11BB">
              <w:t>C Serial Data Output to 3-state buffer</w:t>
            </w:r>
            <w:r>
              <w:t>.</w:t>
            </w:r>
          </w:p>
        </w:tc>
      </w:tr>
      <w:tr w:rsidR="00043D4B" w14:paraId="02BBD847" w14:textId="77777777" w:rsidTr="006F11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7" w:type="dxa"/>
            <w:vAlign w:val="top"/>
          </w:tcPr>
          <w:p w14:paraId="2B71D81A" w14:textId="7E0AFFB6" w:rsidR="00043D4B" w:rsidRPr="00043D4B" w:rsidRDefault="00457333" w:rsidP="00BE0EB0">
            <w:pPr>
              <w:contextualSpacing/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t</w:t>
            </w:r>
            <w:proofErr w:type="spellEnd"/>
          </w:p>
        </w:tc>
        <w:tc>
          <w:tcPr>
            <w:tcW w:w="1063" w:type="dxa"/>
            <w:vAlign w:val="top"/>
          </w:tcPr>
          <w:p w14:paraId="497C3470" w14:textId="20EF95A1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2C</w:t>
            </w:r>
          </w:p>
        </w:tc>
        <w:tc>
          <w:tcPr>
            <w:tcW w:w="1049" w:type="dxa"/>
            <w:vAlign w:val="top"/>
          </w:tcPr>
          <w:p w14:paraId="3CF4821B" w14:textId="56969136" w:rsidR="00043D4B" w:rsidRDefault="00EA2FA9" w:rsidP="0013663A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713" w:type="dxa"/>
            <w:vAlign w:val="top"/>
          </w:tcPr>
          <w:p w14:paraId="0B302259" w14:textId="0F9A92F5" w:rsidR="00043D4B" w:rsidRDefault="000E73B6" w:rsidP="00F52679">
            <w:pPr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4258" w:type="dxa"/>
            <w:vAlign w:val="top"/>
          </w:tcPr>
          <w:p w14:paraId="50A27052" w14:textId="00AE17BF" w:rsidR="00043D4B" w:rsidRDefault="00876EB3" w:rsidP="00A4122D">
            <w:pPr>
              <w:contextualSpacing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76EB3">
              <w:t>I</w:t>
            </w:r>
            <w:r>
              <w:t>2</w:t>
            </w:r>
            <w:r w:rsidRPr="00876EB3">
              <w:t>C Serial Data Output Enable to 3-state buffer</w:t>
            </w:r>
            <w:r>
              <w:t>.</w:t>
            </w:r>
          </w:p>
        </w:tc>
      </w:tr>
    </w:tbl>
    <w:p w14:paraId="40A2CD02" w14:textId="77777777" w:rsidR="00BD0348" w:rsidRPr="00A4122D" w:rsidRDefault="00BD0348" w:rsidP="00A4122D">
      <w:pPr>
        <w:ind w:firstLine="720"/>
        <w:contextualSpacing/>
        <w:jc w:val="both"/>
      </w:pPr>
    </w:p>
    <w:p w14:paraId="4AE394AC" w14:textId="46743790" w:rsidR="00141101" w:rsidRDefault="00141101" w:rsidP="00141101">
      <w:pPr>
        <w:pStyle w:val="Heading1"/>
      </w:pPr>
      <w:r>
        <w:tab/>
      </w:r>
      <w:r w:rsidR="00595BC6">
        <w:t>IP Top</w:t>
      </w:r>
      <w:r w:rsidR="00981A6A">
        <w:t>-</w:t>
      </w:r>
      <w:r w:rsidR="00595BC6">
        <w:t xml:space="preserve">Level </w:t>
      </w:r>
      <w:r>
        <w:t xml:space="preserve">Parameter </w:t>
      </w:r>
      <w:r w:rsidR="00595BC6">
        <w:t>D</w:t>
      </w:r>
      <w:r>
        <w:t>escription</w:t>
      </w:r>
    </w:p>
    <w:p w14:paraId="17CB7AA8" w14:textId="7F721E5E" w:rsidR="00141101" w:rsidRPr="00BF7BB3" w:rsidRDefault="00141101" w:rsidP="00141101">
      <w:pPr>
        <w:pStyle w:val="NoSpacing"/>
      </w:pPr>
      <w:bookmarkStart w:id="16" w:name="_Ref403557775"/>
      <w:bookmarkStart w:id="17" w:name="_Ref403557772"/>
      <w:r w:rsidRPr="7E25E74D">
        <w:rPr>
          <w:i/>
          <w:iCs/>
        </w:rPr>
        <w:t xml:space="preserve">Table </w:t>
      </w:r>
      <w:r>
        <w:rPr>
          <w:i/>
          <w:iCs/>
        </w:rPr>
        <w:fldChar w:fldCharType="begin"/>
      </w:r>
      <w:r>
        <w:rPr>
          <w:i/>
          <w:iCs/>
        </w:rPr>
        <w:instrText xml:space="preserve"> SEQ Table \* ARABIC </w:instrText>
      </w:r>
      <w:r>
        <w:rPr>
          <w:i/>
          <w:iCs/>
        </w:rPr>
        <w:fldChar w:fldCharType="separate"/>
      </w:r>
      <w:r w:rsidR="00794529">
        <w:rPr>
          <w:i/>
          <w:iCs/>
          <w:noProof/>
        </w:rPr>
        <w:t>11</w:t>
      </w:r>
      <w:r>
        <w:rPr>
          <w:i/>
          <w:iCs/>
        </w:rPr>
        <w:fldChar w:fldCharType="end"/>
      </w:r>
      <w:bookmarkEnd w:id="16"/>
      <w:r w:rsidRPr="7E25E74D">
        <w:rPr>
          <w:i/>
          <w:iCs/>
        </w:rPr>
        <w:t>.</w:t>
      </w:r>
      <w:r w:rsidRPr="00BF7BB3">
        <w:t xml:space="preserve"> </w:t>
      </w:r>
      <w:bookmarkEnd w:id="17"/>
      <w:r w:rsidRPr="7E25E74D">
        <w:rPr>
          <w:rFonts w:ascii="Calibri" w:eastAsia="Calibri" w:hAnsi="Calibri" w:cs="Calibri"/>
          <w:szCs w:val="22"/>
        </w:rPr>
        <w:t>IP core parameter descriptions.</w:t>
      </w:r>
    </w:p>
    <w:tbl>
      <w:tblPr>
        <w:tblStyle w:val="Digilent3"/>
        <w:tblW w:w="9720" w:type="dxa"/>
        <w:tblLayout w:type="fixed"/>
        <w:tblLook w:val="04A0" w:firstRow="1" w:lastRow="0" w:firstColumn="1" w:lastColumn="0" w:noHBand="0" w:noVBand="1"/>
      </w:tblPr>
      <w:tblGrid>
        <w:gridCol w:w="2791"/>
        <w:gridCol w:w="6929"/>
      </w:tblGrid>
      <w:tr w:rsidR="00141101" w14:paraId="1EC565B9" w14:textId="77777777" w:rsidTr="00651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42D2F48" w14:textId="77777777" w:rsidR="00141101" w:rsidRPr="00F15832" w:rsidRDefault="00141101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6869" w:type="dxa"/>
          </w:tcPr>
          <w:p w14:paraId="047BDC77" w14:textId="77777777" w:rsidR="00141101" w:rsidRPr="00F15832" w:rsidRDefault="00141101" w:rsidP="0065180C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141101" w14:paraId="4CC64295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15DC2F4B" w14:textId="77777777" w:rsidR="00141101" w:rsidRPr="007F0210" w:rsidRDefault="00141101" w:rsidP="0065180C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ZmodID</w:t>
            </w:r>
            <w:proofErr w:type="spellEnd"/>
          </w:p>
        </w:tc>
        <w:tc>
          <w:tcPr>
            <w:tcW w:w="6869" w:type="dxa"/>
          </w:tcPr>
          <w:p w14:paraId="3B0F15DB" w14:textId="77777777" w:rsidR="00141101" w:rsidRDefault="00141101" w:rsidP="0065180C">
            <w:pPr>
              <w:jc w:val="both"/>
            </w:pPr>
            <w:r>
              <w:t xml:space="preserve">Parameter identifying the targeted </w:t>
            </w:r>
            <w:proofErr w:type="spellStart"/>
            <w:r>
              <w:t>Zmod</w:t>
            </w:r>
            <w:proofErr w:type="spellEnd"/>
            <w:r>
              <w:t xml:space="preserve">. See </w:t>
            </w:r>
            <w:r>
              <w:fldChar w:fldCharType="begin"/>
            </w:r>
            <w:r>
              <w:instrText xml:space="preserve"> REF _Ref56607090 \h  \* MERGEFORMAT </w:instrText>
            </w:r>
            <w:r>
              <w:fldChar w:fldCharType="separate"/>
            </w:r>
            <w:r>
              <w:t xml:space="preserve">Table </w:t>
            </w:r>
            <w:r>
              <w:rPr>
                <w:noProof/>
              </w:rPr>
              <w:t>13</w:t>
            </w:r>
            <w:r>
              <w:fldChar w:fldCharType="end"/>
            </w:r>
            <w:r>
              <w:t xml:space="preserve"> for more details.</w:t>
            </w:r>
          </w:p>
        </w:tc>
      </w:tr>
      <w:tr w:rsidR="00141101" w14:paraId="0E510CF3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5043497" w14:textId="77777777" w:rsidR="00141101" w:rsidRPr="007F0210" w:rsidRDefault="00141101" w:rsidP="0065180C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kADC_Width</w:t>
            </w:r>
            <w:proofErr w:type="spellEnd"/>
          </w:p>
        </w:tc>
        <w:tc>
          <w:tcPr>
            <w:tcW w:w="6869" w:type="dxa"/>
          </w:tcPr>
          <w:p w14:paraId="0D62472C" w14:textId="0D3BE58F" w:rsidR="00141101" w:rsidRDefault="00141101" w:rsidP="0065180C">
            <w:pPr>
              <w:jc w:val="both"/>
            </w:pPr>
            <w:r w:rsidRPr="008B70C1">
              <w:t xml:space="preserve">ADC </w:t>
            </w:r>
            <w:r>
              <w:t>resolution (</w:t>
            </w:r>
            <w:r w:rsidRPr="008B70C1">
              <w:t>number of bits</w:t>
            </w:r>
            <w:r>
              <w:t xml:space="preserve">). It is automatically computed based on </w:t>
            </w:r>
            <w:proofErr w:type="spellStart"/>
            <w:r w:rsidR="0099118E" w:rsidRPr="007F0210">
              <w:rPr>
                <w:i/>
                <w:iCs/>
              </w:rPr>
              <w:t>kZmodID</w:t>
            </w:r>
            <w:proofErr w:type="spellEnd"/>
            <w:r>
              <w:t>.</w:t>
            </w:r>
          </w:p>
        </w:tc>
      </w:tr>
      <w:tr w:rsidR="00141101" w14:paraId="1800C628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4086472C" w14:textId="77777777" w:rsidR="00141101" w:rsidRPr="007F0210" w:rsidRDefault="00141101" w:rsidP="0065180C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k</w:t>
            </w:r>
            <w:r w:rsidRPr="007F0210">
              <w:rPr>
                <w:i/>
                <w:iCs/>
              </w:rPr>
              <w:t>ExtCalibEn</w:t>
            </w:r>
            <w:proofErr w:type="spellEnd"/>
          </w:p>
        </w:tc>
        <w:tc>
          <w:tcPr>
            <w:tcW w:w="6869" w:type="dxa"/>
          </w:tcPr>
          <w:p w14:paraId="7A653720" w14:textId="40030467" w:rsidR="00141101" w:rsidRDefault="00141101" w:rsidP="0065180C">
            <w:pPr>
              <w:jc w:val="both"/>
            </w:pPr>
            <w:r>
              <w:t xml:space="preserve">Enables the external calibration interface. Set to “true” when the IP core is expected to be interfaced with the processing system through a </w:t>
            </w:r>
            <w:proofErr w:type="gramStart"/>
            <w:r>
              <w:t>high level</w:t>
            </w:r>
            <w:proofErr w:type="gramEnd"/>
            <w:r>
              <w:t xml:space="preserve"> IP</w:t>
            </w:r>
            <w:r w:rsidR="000A4D5F" w:rsidRPr="000A4D5F">
              <w:t xml:space="preserve"> which will send the calibration constants to the </w:t>
            </w:r>
            <w:proofErr w:type="spellStart"/>
            <w:r w:rsidR="000A4D5F" w:rsidRPr="000A4D5F">
              <w:t>Zmod</w:t>
            </w:r>
            <w:proofErr w:type="spellEnd"/>
            <w:r w:rsidR="000A4D5F" w:rsidRPr="000A4D5F">
              <w:t xml:space="preserve"> </w:t>
            </w:r>
            <w:r w:rsidR="001679E8">
              <w:t>Digitizer</w:t>
            </w:r>
            <w:r w:rsidR="00B35ECB">
              <w:t xml:space="preserve"> C</w:t>
            </w:r>
            <w:r w:rsidR="000A4D5F" w:rsidRPr="000A4D5F">
              <w:t>ontroller</w:t>
            </w:r>
            <w:r w:rsidRPr="000A4D5F">
              <w:t xml:space="preserve">. </w:t>
            </w:r>
            <w:r>
              <w:t xml:space="preserve">Set to “false” when the core operates in </w:t>
            </w:r>
            <w:proofErr w:type="spellStart"/>
            <w:r>
              <w:t>stand alone</w:t>
            </w:r>
            <w:proofErr w:type="spellEnd"/>
            <w:r>
              <w:t xml:space="preserve"> mode. </w:t>
            </w:r>
          </w:p>
        </w:tc>
      </w:tr>
      <w:tr w:rsidR="00141101" w14:paraId="7920BFD8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0BEA600" w14:textId="49FD8354" w:rsidR="00141101" w:rsidRPr="007F0210" w:rsidRDefault="00B36D58" w:rsidP="0065180C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k</w:t>
            </w:r>
            <w:r w:rsidRPr="007F0210">
              <w:rPr>
                <w:i/>
                <w:iCs/>
              </w:rPr>
              <w:t>ExtCmdInterfaceEn</w:t>
            </w:r>
            <w:proofErr w:type="spellEnd"/>
          </w:p>
        </w:tc>
        <w:tc>
          <w:tcPr>
            <w:tcW w:w="6869" w:type="dxa"/>
          </w:tcPr>
          <w:p w14:paraId="5CF3340D" w14:textId="3119E502" w:rsidR="00141101" w:rsidRDefault="00141101" w:rsidP="0065180C">
            <w:pPr>
              <w:jc w:val="both"/>
            </w:pPr>
            <w:r>
              <w:t xml:space="preserve">Enables the upper layer IP SPI configuration interface. Set to “true” when the IP core is expected to be interfaced with the processing system through a </w:t>
            </w:r>
            <w:proofErr w:type="gramStart"/>
            <w:r>
              <w:t>high level</w:t>
            </w:r>
            <w:proofErr w:type="gramEnd"/>
            <w:r>
              <w:t xml:space="preserve"> IP. This will enable the processor to access the </w:t>
            </w:r>
            <w:proofErr w:type="spellStart"/>
            <w:r>
              <w:t>Zmod</w:t>
            </w:r>
            <w:proofErr w:type="spellEnd"/>
            <w:r>
              <w:t xml:space="preserve"> </w:t>
            </w:r>
            <w:r w:rsidR="001679E8">
              <w:t>Digitizer</w:t>
            </w:r>
            <w:r>
              <w:t xml:space="preserve"> SPI interface</w:t>
            </w:r>
            <w:r w:rsidR="00515618">
              <w:t xml:space="preserve"> and to change the ADC settings if desired</w:t>
            </w:r>
            <w:r>
              <w:t xml:space="preserve">. Set to “false” when initial configuration described in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 w:rsidR="00A603FD">
              <w:t>4.8</w:t>
            </w:r>
            <w:r>
              <w:fldChar w:fldCharType="end"/>
            </w:r>
            <w:r>
              <w:t xml:space="preserve"> is sufficient.</w:t>
            </w:r>
          </w:p>
        </w:tc>
      </w:tr>
      <w:tr w:rsidR="00141101" w14:paraId="38212166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1839991F" w14:textId="77777777" w:rsidR="00141101" w:rsidRPr="007F0210" w:rsidRDefault="00141101" w:rsidP="0065180C">
            <w:pPr>
              <w:rPr>
                <w:i/>
                <w:iCs/>
              </w:rPr>
            </w:pPr>
            <w:r w:rsidRPr="007F0210">
              <w:rPr>
                <w:i/>
                <w:iCs/>
              </w:rPr>
              <w:t>kCh1</w:t>
            </w:r>
            <w:proofErr w:type="gramStart"/>
            <w:r w:rsidRPr="007F0210">
              <w:rPr>
                <w:i/>
                <w:iCs/>
              </w:rPr>
              <w:t>HgMultCoefStatic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74B3FDEB" w14:textId="065F3B23" w:rsidR="00141101" w:rsidRDefault="00141101" w:rsidP="0065180C">
            <w:pPr>
              <w:jc w:val="both"/>
            </w:pPr>
            <w:r>
              <w:t xml:space="preserve">Channel1 high gain multiplicative calibration coefficient. If the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set to “false”, the ADC Calibration block will expect the value of the multiplicative coefficient to be passed </w:t>
            </w:r>
            <w:r w:rsidR="00892AC4">
              <w:t xml:space="preserve">through </w:t>
            </w:r>
            <w:r>
              <w:t xml:space="preserve">this parameter. If the value of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“true”, this parameter is ignored, and the </w:t>
            </w:r>
            <w:proofErr w:type="gramStart"/>
            <w:r>
              <w:t>high level</w:t>
            </w:r>
            <w:proofErr w:type="gramEnd"/>
            <w:r>
              <w:t xml:space="preserve"> IP is expected to update the corresponding external port.</w:t>
            </w:r>
          </w:p>
        </w:tc>
      </w:tr>
      <w:tr w:rsidR="00141101" w14:paraId="0E42FC7D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6A0B17CD" w14:textId="77777777" w:rsidR="00141101" w:rsidRPr="007F0210" w:rsidRDefault="00141101" w:rsidP="0065180C">
            <w:pPr>
              <w:rPr>
                <w:i/>
                <w:iCs/>
              </w:rPr>
            </w:pPr>
            <w:r w:rsidRPr="007F0210">
              <w:rPr>
                <w:i/>
                <w:iCs/>
              </w:rPr>
              <w:t>kCh1</w:t>
            </w:r>
            <w:proofErr w:type="gramStart"/>
            <w:r w:rsidRPr="007F0210">
              <w:rPr>
                <w:i/>
                <w:iCs/>
              </w:rPr>
              <w:t>HgAddCoefStatic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469CF3D5" w14:textId="69D8F5AA" w:rsidR="00141101" w:rsidRDefault="00141101" w:rsidP="0065180C">
            <w:pPr>
              <w:jc w:val="both"/>
            </w:pPr>
            <w:r>
              <w:t xml:space="preserve">Channel1 high gain additive calibration coefficient. If the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set to “false”, the ADC Calibration block will expect the value of the additive coefficient to be passed </w:t>
            </w:r>
            <w:r w:rsidR="00892AC4">
              <w:t xml:space="preserve">through </w:t>
            </w:r>
            <w:r>
              <w:t xml:space="preserve">this parameter. If the value of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“true”, this parameter is ignored, and the </w:t>
            </w:r>
            <w:proofErr w:type="gramStart"/>
            <w:r>
              <w:t>high level</w:t>
            </w:r>
            <w:proofErr w:type="gramEnd"/>
            <w:r>
              <w:t xml:space="preserve"> IP is expected to update the corresponding external port.</w:t>
            </w:r>
          </w:p>
        </w:tc>
      </w:tr>
      <w:tr w:rsidR="00141101" w14:paraId="38D7A78E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5A0060A" w14:textId="77777777" w:rsidR="00141101" w:rsidRPr="007F0210" w:rsidRDefault="00141101" w:rsidP="0065180C">
            <w:pPr>
              <w:rPr>
                <w:i/>
                <w:iCs/>
              </w:rPr>
            </w:pPr>
            <w:r w:rsidRPr="007F0210">
              <w:rPr>
                <w:i/>
                <w:iCs/>
              </w:rPr>
              <w:lastRenderedPageBreak/>
              <w:t>kCh2</w:t>
            </w:r>
            <w:proofErr w:type="gramStart"/>
            <w:r w:rsidRPr="007F0210">
              <w:rPr>
                <w:i/>
                <w:iCs/>
              </w:rPr>
              <w:t>HgMultCoefStatic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0714824E" w14:textId="1D86DA8E" w:rsidR="00141101" w:rsidRDefault="00141101" w:rsidP="0065180C">
            <w:pPr>
              <w:jc w:val="both"/>
            </w:pPr>
            <w:r>
              <w:t xml:space="preserve">Channel2 high gain multiplicative calibration coefficient. If the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set to “false”, the ADC Calibration block will expect the value of the multiplicative coefficient to be passed </w:t>
            </w:r>
            <w:r w:rsidR="00892AC4">
              <w:t xml:space="preserve">through </w:t>
            </w:r>
            <w:r>
              <w:t xml:space="preserve">this parameter. If the value of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“true”, this parameter is ignored, and the </w:t>
            </w:r>
            <w:proofErr w:type="gramStart"/>
            <w:r>
              <w:t>high level</w:t>
            </w:r>
            <w:proofErr w:type="gramEnd"/>
            <w:r>
              <w:t xml:space="preserve"> IP is expected to update the corresponding external port.</w:t>
            </w:r>
          </w:p>
        </w:tc>
      </w:tr>
      <w:tr w:rsidR="00141101" w14:paraId="64DE8B05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4443B56C" w14:textId="77777777" w:rsidR="00141101" w:rsidRPr="007F0210" w:rsidRDefault="00141101" w:rsidP="0065180C">
            <w:pPr>
              <w:rPr>
                <w:i/>
                <w:iCs/>
              </w:rPr>
            </w:pPr>
            <w:r w:rsidRPr="007F0210">
              <w:rPr>
                <w:i/>
                <w:iCs/>
              </w:rPr>
              <w:t>kCh2</w:t>
            </w:r>
            <w:proofErr w:type="gramStart"/>
            <w:r w:rsidRPr="007F0210">
              <w:rPr>
                <w:i/>
                <w:iCs/>
              </w:rPr>
              <w:t>HgAddCoefStatic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6869" w:type="dxa"/>
          </w:tcPr>
          <w:p w14:paraId="7493CAF8" w14:textId="415F6D27" w:rsidR="00141101" w:rsidRDefault="00141101" w:rsidP="0065180C">
            <w:pPr>
              <w:jc w:val="both"/>
            </w:pPr>
            <w:r>
              <w:t xml:space="preserve">Channel2 high gain additive calibration coefficient. If the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set to “false”, the ADC Calibration block will expect the value of the additive coefficient to be passed </w:t>
            </w:r>
            <w:r w:rsidR="00892AC4">
              <w:t xml:space="preserve">through </w:t>
            </w:r>
            <w:r>
              <w:t xml:space="preserve">this parameter. If the value of </w:t>
            </w:r>
            <w:proofErr w:type="spellStart"/>
            <w:r w:rsidRPr="00D52298">
              <w:rPr>
                <w:i/>
                <w:iCs/>
              </w:rPr>
              <w:t>kExt</w:t>
            </w:r>
            <w:r>
              <w:rPr>
                <w:i/>
                <w:iCs/>
              </w:rPr>
              <w:t>Calib</w:t>
            </w:r>
            <w:r w:rsidRPr="00D52298">
              <w:rPr>
                <w:i/>
                <w:iCs/>
              </w:rPr>
              <w:t>En</w:t>
            </w:r>
            <w:proofErr w:type="spellEnd"/>
            <w:r w:rsidRPr="00D52298">
              <w:rPr>
                <w:i/>
                <w:iCs/>
              </w:rPr>
              <w:t xml:space="preserve"> </w:t>
            </w:r>
            <w:r>
              <w:t xml:space="preserve">parameter is “true”, this parameter is ignored, and the </w:t>
            </w:r>
            <w:proofErr w:type="gramStart"/>
            <w:r>
              <w:t>high level</w:t>
            </w:r>
            <w:proofErr w:type="gramEnd"/>
            <w:r>
              <w:t xml:space="preserve"> IP is expected to update the corresponding external port.</w:t>
            </w:r>
          </w:p>
        </w:tc>
      </w:tr>
      <w:tr w:rsidR="00D52E90" w14:paraId="3FFD373C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7009E84" w14:textId="20593CF5" w:rsidR="00D52E90" w:rsidRPr="007F0210" w:rsidRDefault="00F45CD8" w:rsidP="0065180C">
            <w:pPr>
              <w:rPr>
                <w:i/>
                <w:iCs/>
              </w:rPr>
            </w:pPr>
            <w:proofErr w:type="spellStart"/>
            <w:r w:rsidRPr="00F45CD8">
              <w:rPr>
                <w:i/>
                <w:iCs/>
              </w:rPr>
              <w:t>kCG_SimulationConfig</w:t>
            </w:r>
            <w:proofErr w:type="spellEnd"/>
          </w:p>
        </w:tc>
        <w:tc>
          <w:tcPr>
            <w:tcW w:w="6869" w:type="dxa"/>
          </w:tcPr>
          <w:p w14:paraId="5DCDECAB" w14:textId="2C350DBF" w:rsidR="00D52E90" w:rsidRDefault="00D85142" w:rsidP="0065180C">
            <w:pPr>
              <w:jc w:val="both"/>
            </w:pPr>
            <w:r w:rsidRPr="00D85142">
              <w:t>Clock Generator I2C shortened config for simulation</w:t>
            </w:r>
            <w:r>
              <w:t xml:space="preserve"> purposes.</w:t>
            </w:r>
          </w:p>
        </w:tc>
      </w:tr>
      <w:tr w:rsidR="00D52E90" w14:paraId="5CF2D6F0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221ACD01" w14:textId="625AB88E" w:rsidR="00D52E90" w:rsidRPr="007F0210" w:rsidRDefault="00F45CD8" w:rsidP="0065180C">
            <w:pPr>
              <w:rPr>
                <w:i/>
                <w:iCs/>
              </w:rPr>
            </w:pPr>
            <w:proofErr w:type="spellStart"/>
            <w:r w:rsidRPr="00F45CD8">
              <w:rPr>
                <w:i/>
                <w:iCs/>
              </w:rPr>
              <w:t>kCG_SimulationCmdTotal</w:t>
            </w:r>
            <w:proofErr w:type="spellEnd"/>
          </w:p>
        </w:tc>
        <w:tc>
          <w:tcPr>
            <w:tcW w:w="6869" w:type="dxa"/>
          </w:tcPr>
          <w:p w14:paraId="7937638B" w14:textId="1135C180" w:rsidR="00D52E90" w:rsidRDefault="00D85142" w:rsidP="00D85142">
            <w:pPr>
              <w:jc w:val="both"/>
            </w:pPr>
            <w:r>
              <w:t>Clock Generator I2C shortened configuration number of commands to send over I2C for simulation</w:t>
            </w:r>
            <w:r w:rsidR="009D76F1">
              <w:t xml:space="preserve"> purposes</w:t>
            </w:r>
            <w:r>
              <w:t xml:space="preserve">, range should have been 0 to </w:t>
            </w:r>
            <w:proofErr w:type="spellStart"/>
            <w:r>
              <w:t>kCDCE_</w:t>
            </w:r>
            <w:proofErr w:type="gramStart"/>
            <w:r>
              <w:t>RegNrZeroBased</w:t>
            </w:r>
            <w:proofErr w:type="spellEnd"/>
            <w:r>
              <w:t xml:space="preserve"> :</w:t>
            </w:r>
            <w:proofErr w:type="gramEnd"/>
            <w:r>
              <w:t xml:space="preserve">= </w:t>
            </w:r>
            <w:proofErr w:type="spellStart"/>
            <w:r>
              <w:t>kCDCE_RegNrZeroBased</w:t>
            </w:r>
            <w:proofErr w:type="spellEnd"/>
            <w:r>
              <w:t xml:space="preserve">, however </w:t>
            </w:r>
            <w:proofErr w:type="spellStart"/>
            <w:r>
              <w:t>Vivado</w:t>
            </w:r>
            <w:proofErr w:type="spellEnd"/>
            <w:r>
              <w:t xml:space="preserve"> IP GUI does not accept expressions</w:t>
            </w:r>
            <w:r w:rsidR="009D76F1">
              <w:t>.</w:t>
            </w:r>
          </w:p>
        </w:tc>
      </w:tr>
      <w:tr w:rsidR="00D52E90" w14:paraId="10F00935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B957666" w14:textId="7BF875F7" w:rsidR="00D52E90" w:rsidRPr="007F0210" w:rsidRDefault="00F45CD8" w:rsidP="0065180C">
            <w:pPr>
              <w:rPr>
                <w:i/>
                <w:iCs/>
              </w:rPr>
            </w:pPr>
            <w:r w:rsidRPr="00F45CD8">
              <w:rPr>
                <w:i/>
                <w:iCs/>
              </w:rPr>
              <w:t>kCGI2C_Addr</w:t>
            </w:r>
          </w:p>
        </w:tc>
        <w:tc>
          <w:tcPr>
            <w:tcW w:w="6869" w:type="dxa"/>
          </w:tcPr>
          <w:p w14:paraId="2FEC2263" w14:textId="4683EE3D" w:rsidR="00D52E90" w:rsidRDefault="009D76F1" w:rsidP="0065180C">
            <w:pPr>
              <w:jc w:val="both"/>
            </w:pPr>
            <w:r w:rsidRPr="009D76F1">
              <w:t xml:space="preserve">Clock Generator </w:t>
            </w:r>
            <w:r w:rsidR="006310DA">
              <w:t xml:space="preserve">7-bit </w:t>
            </w:r>
            <w:r w:rsidRPr="009D76F1">
              <w:t>I2C config address (0x67</w:t>
            </w:r>
            <w:r w:rsidR="006310DA">
              <w:t xml:space="preserve"> (Fall-Back Mode)</w:t>
            </w:r>
            <w:r w:rsidRPr="009D76F1">
              <w:t>, 0x68(Default</w:t>
            </w:r>
            <w:r w:rsidR="006310DA">
              <w:t xml:space="preserve"> Mode</w:t>
            </w:r>
            <w:r w:rsidRPr="009D76F1">
              <w:t>), 0x69)</w:t>
            </w:r>
            <w:r>
              <w:t>.</w:t>
            </w:r>
          </w:p>
        </w:tc>
      </w:tr>
      <w:tr w:rsidR="00F45CD8" w14:paraId="5B6ECB05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668EE9FB" w14:textId="1911AF85" w:rsidR="00F45CD8" w:rsidRPr="00B07BCB" w:rsidRDefault="00F45CD8" w:rsidP="00F45CD8">
            <w:pPr>
              <w:rPr>
                <w:i/>
                <w:iCs/>
              </w:rPr>
            </w:pPr>
            <w:proofErr w:type="spellStart"/>
            <w:r w:rsidRPr="00B07BCB">
              <w:rPr>
                <w:i/>
                <w:iCs/>
              </w:rPr>
              <w:t>kRefSel</w:t>
            </w:r>
            <w:proofErr w:type="spellEnd"/>
          </w:p>
        </w:tc>
        <w:tc>
          <w:tcPr>
            <w:tcW w:w="6869" w:type="dxa"/>
          </w:tcPr>
          <w:p w14:paraId="13B32A69" w14:textId="5D6139A9" w:rsidR="00F45CD8" w:rsidRDefault="009D76F1" w:rsidP="00F45CD8">
            <w:pPr>
              <w:jc w:val="both"/>
            </w:pPr>
            <w:r w:rsidRPr="009D76F1">
              <w:t>Clock Generator input reference clock selection parameter ('0' selects SECREF(XTAL) and '1' selects PRIREF(FPGA))</w:t>
            </w:r>
            <w:r>
              <w:t>.</w:t>
            </w:r>
            <w:r w:rsidR="004C48ED">
              <w:t xml:space="preserve"> Only relevant when the Clock Generator is not in Fall-Back Mode.</w:t>
            </w:r>
          </w:p>
        </w:tc>
      </w:tr>
      <w:tr w:rsidR="00F45CD8" w14:paraId="2AE232E8" w14:textId="77777777" w:rsidTr="00651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25D3175F" w14:textId="04A6F205" w:rsidR="00F45CD8" w:rsidRPr="00B07BCB" w:rsidRDefault="00F45CD8" w:rsidP="00F45CD8">
            <w:pPr>
              <w:rPr>
                <w:i/>
                <w:iCs/>
              </w:rPr>
            </w:pPr>
            <w:proofErr w:type="spellStart"/>
            <w:r w:rsidRPr="00B07BCB">
              <w:rPr>
                <w:i/>
                <w:iCs/>
              </w:rPr>
              <w:t>kHwSwCtrlSel</w:t>
            </w:r>
            <w:proofErr w:type="spellEnd"/>
          </w:p>
        </w:tc>
        <w:tc>
          <w:tcPr>
            <w:tcW w:w="6869" w:type="dxa"/>
          </w:tcPr>
          <w:p w14:paraId="2E3463B7" w14:textId="66E393F2" w:rsidR="00F45CD8" w:rsidRPr="00C303C0" w:rsidRDefault="00F71AD1" w:rsidP="00F45CD8">
            <w:pPr>
              <w:jc w:val="both"/>
            </w:pPr>
            <w:r w:rsidRPr="00F71AD1">
              <w:t>Clock Generator EEPROM Page selection parameter ('0' selects Page 0 and '1' selects Page 1)</w:t>
            </w:r>
            <w:r>
              <w:t>.</w:t>
            </w:r>
            <w:r w:rsidR="0043208E">
              <w:t xml:space="preserve"> Only relevant when the Clock Generator is not in Fall-Back Mode.</w:t>
            </w:r>
          </w:p>
        </w:tc>
      </w:tr>
      <w:tr w:rsidR="00F45CD8" w14:paraId="0103C0A0" w14:textId="77777777" w:rsidTr="006518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10856C1C" w14:textId="2BD7FEAF" w:rsidR="00F45CD8" w:rsidRPr="00B07BCB" w:rsidRDefault="00F45CD8" w:rsidP="00F45CD8">
            <w:pPr>
              <w:rPr>
                <w:i/>
                <w:iCs/>
              </w:rPr>
            </w:pPr>
            <w:proofErr w:type="spellStart"/>
            <w:r w:rsidRPr="00B07BCB">
              <w:rPr>
                <w:i/>
                <w:iCs/>
              </w:rPr>
              <w:t>kCDCEFreqSel</w:t>
            </w:r>
            <w:proofErr w:type="spellEnd"/>
          </w:p>
        </w:tc>
        <w:tc>
          <w:tcPr>
            <w:tcW w:w="6869" w:type="dxa"/>
          </w:tcPr>
          <w:p w14:paraId="24728587" w14:textId="5EF47298" w:rsidR="00F71AD1" w:rsidRDefault="00F71AD1" w:rsidP="00F71AD1">
            <w:pPr>
              <w:jc w:val="both"/>
            </w:pPr>
            <w:r>
              <w:t xml:space="preserve">Parameter identifying the CDCE output frequency with SECREF(XTAL) as reference frequency, range should have been 0 to CDCE_I2C_Cmds'length, however </w:t>
            </w:r>
            <w:proofErr w:type="spellStart"/>
            <w:r>
              <w:t>Vivado</w:t>
            </w:r>
            <w:proofErr w:type="spellEnd"/>
            <w:r>
              <w:t xml:space="preserve"> IP GUI does not accept expressions:</w:t>
            </w:r>
          </w:p>
          <w:p w14:paraId="5879492F" w14:textId="77777777" w:rsidR="00F71AD1" w:rsidRDefault="00F71AD1" w:rsidP="00F71AD1">
            <w:pPr>
              <w:jc w:val="both"/>
            </w:pPr>
            <w:r>
              <w:t xml:space="preserve">        -- 0 -&gt; 122.88MHz       </w:t>
            </w:r>
          </w:p>
          <w:p w14:paraId="3FF9724E" w14:textId="02734521" w:rsidR="00F71AD1" w:rsidRDefault="00F71AD1" w:rsidP="00F71AD1">
            <w:pPr>
              <w:jc w:val="both"/>
            </w:pPr>
            <w:r>
              <w:t xml:space="preserve">        -- 1 -&gt; </w:t>
            </w:r>
            <w:r w:rsidR="00031EC0">
              <w:t>5</w:t>
            </w:r>
            <w:r>
              <w:t xml:space="preserve">0MHz       </w:t>
            </w:r>
          </w:p>
          <w:p w14:paraId="5FA2F932" w14:textId="10890422" w:rsidR="00F71AD1" w:rsidRDefault="00F71AD1" w:rsidP="00F71AD1">
            <w:pPr>
              <w:jc w:val="both"/>
            </w:pPr>
            <w:r>
              <w:t xml:space="preserve">        -- 2 -&gt; </w:t>
            </w:r>
            <w:r w:rsidR="00031EC0">
              <w:t>8</w:t>
            </w:r>
            <w:r>
              <w:t xml:space="preserve">0MHz    </w:t>
            </w:r>
          </w:p>
          <w:p w14:paraId="0A3ECB5C" w14:textId="1D482F93" w:rsidR="00F71AD1" w:rsidRDefault="00F71AD1" w:rsidP="00F71AD1">
            <w:pPr>
              <w:jc w:val="both"/>
            </w:pPr>
            <w:r>
              <w:t xml:space="preserve">        -- 3 -&gt; </w:t>
            </w:r>
            <w:r w:rsidR="00031EC0">
              <w:t>10</w:t>
            </w:r>
            <w:r>
              <w:t xml:space="preserve">0MHz       </w:t>
            </w:r>
          </w:p>
          <w:p w14:paraId="260C33E2" w14:textId="0E18DFB7" w:rsidR="00F71AD1" w:rsidRDefault="00F71AD1" w:rsidP="00F71AD1">
            <w:pPr>
              <w:jc w:val="both"/>
            </w:pPr>
            <w:r>
              <w:t xml:space="preserve">        -- 4 -&gt; </w:t>
            </w:r>
            <w:r w:rsidR="00031EC0">
              <w:t>1</w:t>
            </w:r>
            <w:r w:rsidR="006B08BE">
              <w:t>10</w:t>
            </w:r>
            <w:r>
              <w:t xml:space="preserve">MHz       </w:t>
            </w:r>
          </w:p>
          <w:p w14:paraId="3D2F2611" w14:textId="2AB69FB0" w:rsidR="00F71AD1" w:rsidRDefault="00F71AD1" w:rsidP="00F71AD1">
            <w:pPr>
              <w:jc w:val="both"/>
            </w:pPr>
            <w:r>
              <w:t xml:space="preserve">        -- 5 -&gt; </w:t>
            </w:r>
            <w:r w:rsidR="00031EC0">
              <w:t>12</w:t>
            </w:r>
            <w:r>
              <w:t xml:space="preserve">0MHz       </w:t>
            </w:r>
          </w:p>
          <w:p w14:paraId="699129F6" w14:textId="7E388A9A" w:rsidR="00F45CD8" w:rsidRPr="00C303C0" w:rsidRDefault="00F71AD1" w:rsidP="00F71AD1">
            <w:pPr>
              <w:jc w:val="both"/>
            </w:pPr>
            <w:r>
              <w:t xml:space="preserve">        -- 6 -&gt; 1</w:t>
            </w:r>
            <w:r w:rsidR="00031EC0">
              <w:t>2</w:t>
            </w:r>
            <w:r w:rsidR="006B08BE">
              <w:t>5</w:t>
            </w:r>
            <w:r>
              <w:t>MHz</w:t>
            </w:r>
          </w:p>
        </w:tc>
      </w:tr>
    </w:tbl>
    <w:p w14:paraId="56CDFDD0" w14:textId="6726D2E4" w:rsidR="00431D8F" w:rsidRDefault="00233A69" w:rsidP="00B94B1E">
      <w:pPr>
        <w:pStyle w:val="Heading1"/>
        <w:pageBreakBefore/>
      </w:pPr>
      <w:r>
        <w:lastRenderedPageBreak/>
        <w:tab/>
      </w:r>
      <w:r w:rsidR="00981A6A">
        <w:t xml:space="preserve">IP Top-Level </w:t>
      </w:r>
      <w:r w:rsidR="003A1D61">
        <w:t>Port</w:t>
      </w:r>
      <w:r>
        <w:t xml:space="preserve"> </w:t>
      </w:r>
      <w:r w:rsidR="00981A6A">
        <w:t>D</w:t>
      </w:r>
      <w:r>
        <w:t>escription</w:t>
      </w:r>
    </w:p>
    <w:p w14:paraId="15ACDA18" w14:textId="2CA7BE5A" w:rsidR="008B767B" w:rsidRDefault="00286291" w:rsidP="008B767B">
      <w:pPr>
        <w:keepNext/>
        <w:jc w:val="center"/>
      </w:pPr>
      <w:r>
        <w:rPr>
          <w:noProof/>
        </w:rPr>
        <w:drawing>
          <wp:inline distT="0" distB="0" distL="0" distR="0" wp14:anchorId="3A3E586A" wp14:editId="20F540A7">
            <wp:extent cx="3019425" cy="4381500"/>
            <wp:effectExtent l="0" t="0" r="9525" b="0"/>
            <wp:docPr id="1" name="Picture 1" descr="The Zmod Digitizer Controller IP as seen inside a Vivado Block Design.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he Zmod Digitizer Controller IP as seen inside a Vivado Block Design.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BCFFF" w14:textId="76C3BD47" w:rsidR="008B767B" w:rsidRPr="008B767B" w:rsidRDefault="008B767B" w:rsidP="008B767B">
      <w:pPr>
        <w:pStyle w:val="Caption"/>
      </w:pPr>
      <w:r>
        <w:t xml:space="preserve">Figure </w:t>
      </w:r>
      <w:fldSimple w:instr=" SEQ Figure \* ARABIC ">
        <w:r w:rsidR="008B50C1">
          <w:rPr>
            <w:noProof/>
          </w:rPr>
          <w:t>5</w:t>
        </w:r>
      </w:fldSimple>
      <w:r>
        <w:t xml:space="preserve">: </w:t>
      </w:r>
      <w:proofErr w:type="spellStart"/>
      <w:r>
        <w:t>Zmod</w:t>
      </w:r>
      <w:proofErr w:type="spellEnd"/>
      <w:r>
        <w:t xml:space="preserve"> </w:t>
      </w:r>
      <w:r w:rsidR="00864870">
        <w:t>Digitizer</w:t>
      </w:r>
      <w:r>
        <w:t xml:space="preserve"> Controller IP</w:t>
      </w:r>
      <w:r w:rsidR="004B1EB9">
        <w:t xml:space="preserve"> </w:t>
      </w:r>
    </w:p>
    <w:p w14:paraId="0D6977A5" w14:textId="6E5625A4" w:rsidR="00A23731" w:rsidRPr="00C51418" w:rsidRDefault="00A23731" w:rsidP="0078463F">
      <w:pPr>
        <w:pStyle w:val="NoSpacing"/>
        <w:rPr>
          <w:i/>
          <w:iCs/>
        </w:rPr>
      </w:pPr>
      <w:r w:rsidRPr="7E25E74D">
        <w:rPr>
          <w:i/>
          <w:iCs/>
        </w:rPr>
        <w:t xml:space="preserve">Table </w:t>
      </w:r>
      <w:r w:rsidR="008903D2">
        <w:rPr>
          <w:i/>
          <w:iCs/>
        </w:rPr>
        <w:fldChar w:fldCharType="begin"/>
      </w:r>
      <w:r w:rsidR="008903D2">
        <w:rPr>
          <w:i/>
          <w:iCs/>
        </w:rPr>
        <w:instrText xml:space="preserve"> SEQ Table \* ARABIC </w:instrText>
      </w:r>
      <w:r w:rsidR="008903D2">
        <w:rPr>
          <w:i/>
          <w:iCs/>
        </w:rPr>
        <w:fldChar w:fldCharType="separate"/>
      </w:r>
      <w:r w:rsidR="00794529">
        <w:rPr>
          <w:i/>
          <w:iCs/>
          <w:noProof/>
        </w:rPr>
        <w:t>12</w:t>
      </w:r>
      <w:r w:rsidR="008903D2">
        <w:rPr>
          <w:i/>
          <w:iCs/>
        </w:rPr>
        <w:fldChar w:fldCharType="end"/>
      </w:r>
      <w:r w:rsidRPr="7E25E74D">
        <w:rPr>
          <w:i/>
          <w:iCs/>
        </w:rPr>
        <w:t xml:space="preserve">. </w:t>
      </w:r>
      <w:r w:rsidR="7E25E74D" w:rsidRPr="7E25E74D">
        <w:rPr>
          <w:rFonts w:ascii="Calibri" w:eastAsia="Calibri" w:hAnsi="Calibri" w:cs="Calibri"/>
          <w:szCs w:val="22"/>
        </w:rPr>
        <w:t>IP core port description</w:t>
      </w:r>
    </w:p>
    <w:tbl>
      <w:tblPr>
        <w:tblStyle w:val="Digilent3"/>
        <w:tblW w:w="9821" w:type="dxa"/>
        <w:tblLayout w:type="fixed"/>
        <w:tblLook w:val="04A0" w:firstRow="1" w:lastRow="0" w:firstColumn="1" w:lastColumn="0" w:noHBand="0" w:noVBand="1"/>
      </w:tblPr>
      <w:tblGrid>
        <w:gridCol w:w="2410"/>
        <w:gridCol w:w="992"/>
        <w:gridCol w:w="851"/>
        <w:gridCol w:w="697"/>
        <w:gridCol w:w="4871"/>
      </w:tblGrid>
      <w:tr w:rsidR="00D54B29" w14:paraId="1C7917B3" w14:textId="77777777" w:rsidTr="00AF14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5BC048BC" w14:textId="77777777" w:rsidR="00280901" w:rsidRPr="00F15832" w:rsidRDefault="00280901" w:rsidP="001B6E1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952" w:type="dxa"/>
          </w:tcPr>
          <w:p w14:paraId="1FCABE19" w14:textId="77777777" w:rsidR="00280901" w:rsidRPr="00F15832" w:rsidRDefault="00280901" w:rsidP="001B6E1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811" w:type="dxa"/>
          </w:tcPr>
          <w:p w14:paraId="5B502EAB" w14:textId="77777777" w:rsidR="00280901" w:rsidRPr="00F15832" w:rsidRDefault="00280901" w:rsidP="001B6E1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657" w:type="dxa"/>
          </w:tcPr>
          <w:p w14:paraId="3321FE6A" w14:textId="77777777" w:rsidR="00280901" w:rsidRPr="00F15832" w:rsidRDefault="00280901" w:rsidP="001B6E1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4811" w:type="dxa"/>
          </w:tcPr>
          <w:p w14:paraId="02F99ED9" w14:textId="77777777" w:rsidR="00280901" w:rsidRPr="00F15832" w:rsidRDefault="00280901" w:rsidP="001B6E1D">
            <w:pPr>
              <w:keepNext/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D54B29" w14:paraId="0C61D91B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5A9CC693" w14:textId="4E8B5E27" w:rsidR="00280901" w:rsidRPr="007F0210" w:rsidRDefault="00280901" w:rsidP="001B6E1D">
            <w:pPr>
              <w:rPr>
                <w:i/>
                <w:iCs/>
              </w:rPr>
            </w:pPr>
            <w:r w:rsidRPr="007F0210">
              <w:rPr>
                <w:i/>
                <w:iCs/>
              </w:rPr>
              <w:t>SysClk</w:t>
            </w:r>
            <w:r w:rsidR="00574BDC" w:rsidRPr="007F0210">
              <w:rPr>
                <w:i/>
                <w:iCs/>
              </w:rPr>
              <w:t>100</w:t>
            </w:r>
          </w:p>
        </w:tc>
        <w:tc>
          <w:tcPr>
            <w:tcW w:w="952" w:type="dxa"/>
          </w:tcPr>
          <w:p w14:paraId="0A5B7069" w14:textId="77777777" w:rsidR="00280901" w:rsidRDefault="00280901" w:rsidP="001B6E1D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25175C6C" w14:textId="77777777" w:rsidR="00280901" w:rsidRDefault="00280901" w:rsidP="001B6E1D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7A4FE86" w14:textId="77777777" w:rsidR="00280901" w:rsidRDefault="00280901" w:rsidP="001B6E1D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AB4D470" w14:textId="3819B7E1" w:rsidR="00280901" w:rsidRDefault="00280901" w:rsidP="008A768B">
            <w:pPr>
              <w:tabs>
                <w:tab w:val="left" w:pos="2726"/>
              </w:tabs>
              <w:jc w:val="both"/>
            </w:pPr>
            <w:r>
              <w:t>100MHz input clock signal.</w:t>
            </w:r>
            <w:r w:rsidR="00574BDC">
              <w:tab/>
            </w:r>
          </w:p>
        </w:tc>
      </w:tr>
      <w:tr w:rsidR="00574BDC" w14:paraId="5A39E65A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0680C958" w14:textId="4217FD80" w:rsidR="00574BDC" w:rsidRPr="007F0210" w:rsidRDefault="00B972BF" w:rsidP="00574BDC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DcoClkIn</w:t>
            </w:r>
            <w:proofErr w:type="spellEnd"/>
          </w:p>
        </w:tc>
        <w:tc>
          <w:tcPr>
            <w:tcW w:w="952" w:type="dxa"/>
          </w:tcPr>
          <w:p w14:paraId="15B8E8D2" w14:textId="553F4A89" w:rsidR="00574BDC" w:rsidRDefault="00574BDC" w:rsidP="00574BDC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71C88E70" w14:textId="781B5A4F" w:rsidR="00574BDC" w:rsidRDefault="00574BDC" w:rsidP="00574BDC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360D49D6" w14:textId="4C648228" w:rsidR="00574BDC" w:rsidRDefault="00574BDC" w:rsidP="00574BDC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36D666FE" w14:textId="21E7907C" w:rsidR="00574BDC" w:rsidRDefault="00574BDC" w:rsidP="008A768B">
            <w:pPr>
              <w:tabs>
                <w:tab w:val="left" w:pos="2726"/>
              </w:tabs>
              <w:jc w:val="both"/>
            </w:pPr>
            <w:r>
              <w:t>Sampling clock</w:t>
            </w:r>
            <w:r w:rsidR="001844BD">
              <w:t xml:space="preserve">. The frequency range supported is between 10MHz and the maximum frequency supported by the </w:t>
            </w:r>
            <w:proofErr w:type="spellStart"/>
            <w:r w:rsidR="001844BD">
              <w:t>Zmod</w:t>
            </w:r>
            <w:proofErr w:type="spellEnd"/>
            <w:r w:rsidR="001844BD">
              <w:t>/target FPGA clock distribution network.</w:t>
            </w:r>
            <w:r w:rsidR="000A0A5A">
              <w:t xml:space="preserve"> </w:t>
            </w:r>
            <w:r w:rsidR="001A21B6">
              <w:t xml:space="preserve">Clock generated by the ADC synchronous with </w:t>
            </w:r>
            <w:proofErr w:type="spellStart"/>
            <w:r w:rsidR="001A21B6">
              <w:t>d</w:t>
            </w:r>
            <w:r w:rsidR="000A0A5A">
              <w:t>iZmod</w:t>
            </w:r>
            <w:r w:rsidR="001A21B6">
              <w:t>ADC_Data</w:t>
            </w:r>
            <w:proofErr w:type="spellEnd"/>
            <w:r w:rsidR="001A21B6">
              <w:t xml:space="preserve"> [4].</w:t>
            </w:r>
          </w:p>
        </w:tc>
      </w:tr>
      <w:tr w:rsidR="00574BDC" w14:paraId="78BDC9D7" w14:textId="77777777" w:rsidTr="00B64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5F5CA9EB" w14:textId="399654B4" w:rsidR="00574BDC" w:rsidRPr="007F0210" w:rsidRDefault="00B972BF" w:rsidP="00B64A2D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ClockGenPriRefClk</w:t>
            </w:r>
            <w:proofErr w:type="spellEnd"/>
          </w:p>
        </w:tc>
        <w:tc>
          <w:tcPr>
            <w:tcW w:w="952" w:type="dxa"/>
          </w:tcPr>
          <w:p w14:paraId="6DF7B9A8" w14:textId="77777777" w:rsidR="00574BDC" w:rsidRDefault="00574BDC" w:rsidP="00B64A2D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65BC1616" w14:textId="77777777" w:rsidR="00574BDC" w:rsidRDefault="00574BDC" w:rsidP="00B64A2D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7A3CAF10" w14:textId="77777777" w:rsidR="00574BDC" w:rsidRDefault="00574BDC" w:rsidP="00B64A2D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BFD667C" w14:textId="206D37D0" w:rsidR="00574BDC" w:rsidRDefault="00C725E4" w:rsidP="00B64A2D">
            <w:r>
              <w:t>Clock Generator primary</w:t>
            </w:r>
            <w:r w:rsidR="00574BDC">
              <w:t xml:space="preserve"> input</w:t>
            </w:r>
            <w:r w:rsidR="00F53F1B">
              <w:t xml:space="preserve"> reference</w:t>
            </w:r>
            <w:r w:rsidR="00574BDC">
              <w:t xml:space="preserve"> clock signal.</w:t>
            </w:r>
            <w:r w:rsidR="00375ADA">
              <w:t xml:space="preserve"> By </w:t>
            </w:r>
            <w:r w:rsidR="00DC2BCE">
              <w:t>default,</w:t>
            </w:r>
            <w:r w:rsidR="00375ADA">
              <w:t xml:space="preserve"> </w:t>
            </w:r>
            <w:r w:rsidR="00F53F1B">
              <w:t>the Clock Generator uses its secondary input reference clock.</w:t>
            </w:r>
            <w:r w:rsidR="00902615">
              <w:t xml:space="preserve"> This input clock signal is completely optional.</w:t>
            </w:r>
          </w:p>
        </w:tc>
      </w:tr>
      <w:tr w:rsidR="00557E35" w14:paraId="03778143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60238858" w14:textId="36E8B02E" w:rsidR="00557E35" w:rsidRDefault="00557E35" w:rsidP="00574BDC">
            <w:pPr>
              <w:rPr>
                <w:i/>
                <w:iCs/>
              </w:rPr>
            </w:pPr>
            <w:proofErr w:type="spellStart"/>
            <w:r w:rsidRPr="00557E35">
              <w:rPr>
                <w:i/>
                <w:iCs/>
              </w:rPr>
              <w:t>sInitDoneClockGen</w:t>
            </w:r>
            <w:proofErr w:type="spellEnd"/>
          </w:p>
        </w:tc>
        <w:tc>
          <w:tcPr>
            <w:tcW w:w="952" w:type="dxa"/>
          </w:tcPr>
          <w:p w14:paraId="4E3283CA" w14:textId="17BBB55F" w:rsidR="00557E35" w:rsidRDefault="00557E35" w:rsidP="00574BDC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02F6C4D6" w14:textId="1729C898" w:rsidR="00557E35" w:rsidRDefault="00557E35" w:rsidP="00574BDC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4FEA0129" w14:textId="390122D8" w:rsidR="00557E35" w:rsidRDefault="00557E35" w:rsidP="00574BDC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5F3B5D4F" w14:textId="0A68B111" w:rsidR="00557E35" w:rsidRDefault="00F224D5" w:rsidP="008A768B">
            <w:pPr>
              <w:jc w:val="both"/>
            </w:pPr>
            <w:r w:rsidRPr="00F224D5">
              <w:t>Clock Generator config done succe</w:t>
            </w:r>
            <w:r>
              <w:t>s</w:t>
            </w:r>
            <w:r w:rsidRPr="00F224D5">
              <w:t>sful signal</w:t>
            </w:r>
            <w:r>
              <w:t>.</w:t>
            </w:r>
          </w:p>
        </w:tc>
      </w:tr>
      <w:tr w:rsidR="00F224D5" w14:paraId="281FA05F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5ABC10A3" w14:textId="69509338" w:rsidR="00F224D5" w:rsidRPr="00557E35" w:rsidRDefault="00F224D5" w:rsidP="00574BDC">
            <w:pPr>
              <w:rPr>
                <w:i/>
                <w:iCs/>
              </w:rPr>
            </w:pPr>
            <w:proofErr w:type="spellStart"/>
            <w:r w:rsidRPr="00F224D5">
              <w:rPr>
                <w:i/>
                <w:iCs/>
              </w:rPr>
              <w:t>sPLL_LockClockGen</w:t>
            </w:r>
            <w:proofErr w:type="spellEnd"/>
          </w:p>
        </w:tc>
        <w:tc>
          <w:tcPr>
            <w:tcW w:w="952" w:type="dxa"/>
          </w:tcPr>
          <w:p w14:paraId="7BD73087" w14:textId="532CC7CC" w:rsidR="00F224D5" w:rsidRDefault="00F224D5" w:rsidP="00574BDC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096D99CA" w14:textId="77F9D1FF" w:rsidR="00F224D5" w:rsidRDefault="00F224D5" w:rsidP="00574BDC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4CB19FD7" w14:textId="45FA0B43" w:rsidR="00F224D5" w:rsidRDefault="00F224D5" w:rsidP="00574BDC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554DE38E" w14:textId="4B551B4E" w:rsidR="00F224D5" w:rsidRPr="00F224D5" w:rsidRDefault="00B64A2D" w:rsidP="008A768B">
            <w:pPr>
              <w:jc w:val="both"/>
            </w:pPr>
            <w:r w:rsidRPr="00B64A2D">
              <w:t>Clock Generator PLL lock signal sent via the GPIO1 or GPIO4 port and synchronized in the SysClock100 domain</w:t>
            </w:r>
            <w:r>
              <w:t>.</w:t>
            </w:r>
          </w:p>
        </w:tc>
      </w:tr>
      <w:tr w:rsidR="00574BDC" w14:paraId="06474C17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48C82D06" w14:textId="1BDD1CFD" w:rsidR="00574BDC" w:rsidRPr="007F0210" w:rsidRDefault="001844BD" w:rsidP="00574BDC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lastRenderedPageBreak/>
              <w:t>a</w:t>
            </w:r>
            <w:r w:rsidR="00574BDC" w:rsidRPr="007F0210">
              <w:rPr>
                <w:i/>
                <w:iCs/>
              </w:rPr>
              <w:t>Rst_n</w:t>
            </w:r>
            <w:proofErr w:type="spellEnd"/>
          </w:p>
        </w:tc>
        <w:tc>
          <w:tcPr>
            <w:tcW w:w="952" w:type="dxa"/>
          </w:tcPr>
          <w:p w14:paraId="41ED30F3" w14:textId="77777777" w:rsidR="00574BDC" w:rsidRDefault="00574BDC" w:rsidP="00574BDC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7AD2080F" w14:textId="77777777" w:rsidR="00574BDC" w:rsidRDefault="00574BDC" w:rsidP="00574BDC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7DCC023A" w14:textId="77777777" w:rsidR="00574BDC" w:rsidRDefault="00574BDC" w:rsidP="00574BDC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DBD3DD7" w14:textId="4AA1A6BB" w:rsidR="00276B59" w:rsidRDefault="00F37733" w:rsidP="00276B59">
            <w:pPr>
              <w:jc w:val="both"/>
            </w:pPr>
            <w:r>
              <w:t>As</w:t>
            </w:r>
            <w:r w:rsidR="00574BDC">
              <w:t>ynchronous reset of negative polarity</w:t>
            </w:r>
            <w:r w:rsidR="00276B59">
              <w:t xml:space="preserve"> which resets the logic in all four clock domains. Must</w:t>
            </w:r>
            <w:r w:rsidR="00E221E2">
              <w:t xml:space="preserve"> </w:t>
            </w:r>
            <w:r w:rsidR="00276B59">
              <w:t>be asserted for at least 2*</w:t>
            </w:r>
            <w:proofErr w:type="spellStart"/>
            <w:r w:rsidR="00276B59" w:rsidRPr="007920C6">
              <w:rPr>
                <w:i/>
                <w:iCs/>
              </w:rPr>
              <w:t>T</w:t>
            </w:r>
            <w:r w:rsidR="00276B59" w:rsidRPr="007920C6">
              <w:rPr>
                <w:i/>
                <w:iCs/>
                <w:vertAlign w:val="subscript"/>
              </w:rPr>
              <w:t>slowest</w:t>
            </w:r>
            <w:proofErr w:type="spellEnd"/>
            <w:r w:rsidR="009C3989" w:rsidRPr="00174D87">
              <w:rPr>
                <w:bCs/>
              </w:rPr>
              <w:t xml:space="preserve">- see </w:t>
            </w:r>
            <w:r w:rsidR="009C3989">
              <w:rPr>
                <w:bCs/>
              </w:rPr>
              <w:t>section</w:t>
            </w:r>
            <w:r w:rsidR="009C3989" w:rsidRPr="00174D87">
              <w:rPr>
                <w:bCs/>
              </w:rPr>
              <w:t xml:space="preserve"> </w:t>
            </w:r>
            <w:r w:rsidR="009C3989">
              <w:rPr>
                <w:bCs/>
              </w:rPr>
              <w:fldChar w:fldCharType="begin"/>
            </w:r>
            <w:r w:rsidR="009C3989">
              <w:rPr>
                <w:bCs/>
              </w:rPr>
              <w:instrText xml:space="preserve"> REF _Ref75866670 \r \h </w:instrText>
            </w:r>
            <w:r w:rsidR="009C3989">
              <w:rPr>
                <w:bCs/>
              </w:rPr>
            </w:r>
            <w:r w:rsidR="009C3989">
              <w:rPr>
                <w:bCs/>
              </w:rPr>
              <w:fldChar w:fldCharType="separate"/>
            </w:r>
            <w:r w:rsidR="009C3989">
              <w:rPr>
                <w:bCs/>
              </w:rPr>
              <w:t>4.2</w:t>
            </w:r>
            <w:r w:rsidR="009C3989">
              <w:rPr>
                <w:bCs/>
              </w:rPr>
              <w:fldChar w:fldCharType="end"/>
            </w:r>
            <w:r w:rsidR="009C3989">
              <w:rPr>
                <w:bCs/>
              </w:rPr>
              <w:t xml:space="preserve"> </w:t>
            </w:r>
            <w:r w:rsidR="009C3989" w:rsidRPr="00174D87">
              <w:rPr>
                <w:bCs/>
              </w:rPr>
              <w:t>for details</w:t>
            </w:r>
            <w:r w:rsidR="009C3989">
              <w:rPr>
                <w:bCs/>
              </w:rPr>
              <w:t>.</w:t>
            </w:r>
          </w:p>
          <w:p w14:paraId="5D8DCC69" w14:textId="4B9E3302" w:rsidR="00276B59" w:rsidRDefault="00276B59" w:rsidP="008A768B">
            <w:pPr>
              <w:jc w:val="both"/>
            </w:pPr>
          </w:p>
        </w:tc>
      </w:tr>
      <w:tr w:rsidR="008A768B" w14:paraId="09D4F7C8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63BCC931" w14:textId="0B23A221" w:rsidR="008A768B" w:rsidRPr="007F0210" w:rsidRDefault="008A768B" w:rsidP="008A768B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RstBusy</w:t>
            </w:r>
            <w:proofErr w:type="spellEnd"/>
          </w:p>
        </w:tc>
        <w:tc>
          <w:tcPr>
            <w:tcW w:w="952" w:type="dxa"/>
          </w:tcPr>
          <w:p w14:paraId="5C7F488C" w14:textId="53FE7892" w:rsidR="008A768B" w:rsidRDefault="008A768B" w:rsidP="008A768B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1A0F0458" w14:textId="767831AD" w:rsidR="008A768B" w:rsidRDefault="008A768B" w:rsidP="008A768B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4D266382" w14:textId="77595895" w:rsidR="008A768B" w:rsidRDefault="008A768B" w:rsidP="008A768B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54C44D43" w14:textId="02F9A717" w:rsidR="008A768B" w:rsidRDefault="008A768B" w:rsidP="008A768B">
            <w:pPr>
              <w:jc w:val="both"/>
            </w:pPr>
            <w:r>
              <w:t>Reset busy flag. While this signal is asserted it is not recommended to apply a new reset to the IP.  The user/</w:t>
            </w:r>
            <w:proofErr w:type="gramStart"/>
            <w:r>
              <w:t>upper level</w:t>
            </w:r>
            <w:proofErr w:type="gramEnd"/>
            <w:r>
              <w:t xml:space="preserve"> IP must wait for this signal to de-assert in order to apply a new reset.</w:t>
            </w:r>
          </w:p>
        </w:tc>
      </w:tr>
      <w:tr w:rsidR="008A768B" w14:paraId="61F31BCA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26AF9E9B" w14:textId="30284475" w:rsidR="008A768B" w:rsidRPr="007F0210" w:rsidRDefault="008A768B" w:rsidP="008A768B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InitDoneADC</w:t>
            </w:r>
            <w:proofErr w:type="spellEnd"/>
          </w:p>
        </w:tc>
        <w:tc>
          <w:tcPr>
            <w:tcW w:w="952" w:type="dxa"/>
          </w:tcPr>
          <w:p w14:paraId="798B00B3" w14:textId="77777777" w:rsidR="008A768B" w:rsidRDefault="008A768B" w:rsidP="008A768B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4DD7F8F1" w14:textId="77777777" w:rsidR="008A768B" w:rsidRDefault="008A768B" w:rsidP="008A768B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245153FB" w14:textId="77777777" w:rsidR="008A768B" w:rsidRDefault="008A768B" w:rsidP="008A768B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64758AF" w14:textId="75B3E897" w:rsidR="008A768B" w:rsidRDefault="008A768B" w:rsidP="008A768B">
            <w:pPr>
              <w:jc w:val="both"/>
            </w:pPr>
            <w:r>
              <w:t xml:space="preserve">Flag indicating when the </w:t>
            </w:r>
            <w:proofErr w:type="spellStart"/>
            <w:r>
              <w:t>Zmod’s</w:t>
            </w:r>
            <w:proofErr w:type="spellEnd"/>
            <w:r>
              <w:t xml:space="preserve"> ADC initialization is complete.</w:t>
            </w:r>
          </w:p>
        </w:tc>
      </w:tr>
      <w:tr w:rsidR="008A768B" w14:paraId="69036B47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7467C8E1" w14:textId="1E8C8DE8" w:rsidR="008A768B" w:rsidRPr="007F0210" w:rsidRDefault="008A768B" w:rsidP="008A768B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onfigError</w:t>
            </w:r>
            <w:proofErr w:type="spellEnd"/>
          </w:p>
        </w:tc>
        <w:tc>
          <w:tcPr>
            <w:tcW w:w="952" w:type="dxa"/>
          </w:tcPr>
          <w:p w14:paraId="4C925826" w14:textId="7D7847F2" w:rsidR="008A768B" w:rsidRDefault="008A768B" w:rsidP="008A768B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254C7FC0" w14:textId="0A6D035B" w:rsidR="008A768B" w:rsidRDefault="008A768B" w:rsidP="008A768B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02CDA958" w14:textId="13267807" w:rsidR="008A768B" w:rsidRDefault="008A768B" w:rsidP="008A768B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6E6381D" w14:textId="6589A627" w:rsidR="008A768B" w:rsidRDefault="008A768B" w:rsidP="008A768B">
            <w:pPr>
              <w:jc w:val="both"/>
            </w:pPr>
            <w:r>
              <w:t>This flag is asserted if the ADC initialization fails. An IP reset is required to clear this flag.</w:t>
            </w:r>
          </w:p>
        </w:tc>
      </w:tr>
      <w:tr w:rsidR="006B5BD3" w14:paraId="32B9489E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4BAC8250" w14:textId="6888FFD7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3973F9">
              <w:rPr>
                <w:i/>
                <w:iCs/>
              </w:rPr>
              <w:t>sEnableAcquisition</w:t>
            </w:r>
            <w:proofErr w:type="spellEnd"/>
          </w:p>
        </w:tc>
        <w:tc>
          <w:tcPr>
            <w:tcW w:w="952" w:type="dxa"/>
          </w:tcPr>
          <w:p w14:paraId="341004FD" w14:textId="6ACBCA72" w:rsidR="006B5BD3" w:rsidRDefault="006B5BD3" w:rsidP="006B5BD3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659C3427" w14:textId="27227479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348998A1" w14:textId="6FDAFF93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3F8B9E64" w14:textId="77777777" w:rsidR="006B5BD3" w:rsidRDefault="006B5BD3" w:rsidP="006B5BD3">
            <w:pPr>
              <w:jc w:val="both"/>
            </w:pPr>
            <w:r>
              <w:t>When logic '1', this signal enables data acquisition from the ADC. This signal should be kept in logic '0' until the downstream IP (</w:t>
            </w:r>
            <w:proofErr w:type="gramStart"/>
            <w:r>
              <w:t>e.g.</w:t>
            </w:r>
            <w:proofErr w:type="gramEnd"/>
            <w:r>
              <w:t xml:space="preserve"> DMA controller) is ready to receive the ADC data.</w:t>
            </w:r>
          </w:p>
          <w:p w14:paraId="1DB137E0" w14:textId="6A48430F" w:rsidR="006B5BD3" w:rsidRDefault="006B5BD3" w:rsidP="006B5BD3">
            <w:pPr>
              <w:jc w:val="both"/>
            </w:pPr>
            <w:r>
              <w:t>Once this signal has been set to logic ‘1’, it should be kept in this state and never de-asserted.</w:t>
            </w:r>
          </w:p>
        </w:tc>
      </w:tr>
      <w:tr w:rsidR="006B5BD3" w14:paraId="73886C7B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04141A5E" w14:textId="03E92214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proofErr w:type="gramStart"/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DataAxisT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31:0]</w:t>
            </w:r>
          </w:p>
        </w:tc>
        <w:tc>
          <w:tcPr>
            <w:tcW w:w="952" w:type="dxa"/>
          </w:tcPr>
          <w:p w14:paraId="781E6FF2" w14:textId="79F8AB15" w:rsidR="006B5BD3" w:rsidRDefault="006B5BD3" w:rsidP="006B5BD3">
            <w:pPr>
              <w:jc w:val="center"/>
            </w:pPr>
            <w:r>
              <w:t>Data interface</w:t>
            </w:r>
          </w:p>
        </w:tc>
        <w:tc>
          <w:tcPr>
            <w:tcW w:w="811" w:type="dxa"/>
          </w:tcPr>
          <w:p w14:paraId="1B7B08A3" w14:textId="77777777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702E1BE6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75392446" w14:textId="263183CF" w:rsidR="006B5BD3" w:rsidRDefault="006B5BD3" w:rsidP="006B5BD3">
            <w:r>
              <w:t>(Master) AXI Stream Data interface TDATA port. Channel1 and Channel2 data are concatenated as follows:</w:t>
            </w:r>
          </w:p>
          <w:p w14:paraId="6D3D8244" w14:textId="444F349D" w:rsidR="006B5BD3" w:rsidRDefault="006B5BD3" w:rsidP="006B5BD3">
            <w:r>
              <w:t xml:space="preserve">Channel1 -&gt; </w:t>
            </w:r>
            <w:proofErr w:type="spellStart"/>
            <w:proofErr w:type="gramStart"/>
            <w:r>
              <w:t>do</w:t>
            </w:r>
            <w:r w:rsidRPr="002A6EA5">
              <w:t>DataAxisTdata</w:t>
            </w:r>
            <w:proofErr w:type="spellEnd"/>
            <w:r>
              <w:t>[</w:t>
            </w:r>
            <w:proofErr w:type="gramEnd"/>
            <w:r>
              <w:t>31:16].</w:t>
            </w:r>
          </w:p>
          <w:p w14:paraId="0F0468E0" w14:textId="7555A97B" w:rsidR="006B5BD3" w:rsidRDefault="006B5BD3" w:rsidP="006B5BD3">
            <w:r>
              <w:t xml:space="preserve">Channel2 -&gt; </w:t>
            </w:r>
            <w:proofErr w:type="spellStart"/>
            <w:proofErr w:type="gramStart"/>
            <w:r>
              <w:t>do</w:t>
            </w:r>
            <w:r w:rsidRPr="002A6EA5">
              <w:t>DataAxisTdata</w:t>
            </w:r>
            <w:proofErr w:type="spellEnd"/>
            <w:r>
              <w:t>[</w:t>
            </w:r>
            <w:proofErr w:type="gramEnd"/>
            <w:r>
              <w:t>15:0].</w:t>
            </w:r>
          </w:p>
        </w:tc>
      </w:tr>
      <w:tr w:rsidR="006B5BD3" w14:paraId="35B8EB76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1A9FE7E0" w14:textId="78552A33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DataAxisTvalid</w:t>
            </w:r>
            <w:proofErr w:type="spellEnd"/>
          </w:p>
        </w:tc>
        <w:tc>
          <w:tcPr>
            <w:tcW w:w="952" w:type="dxa"/>
          </w:tcPr>
          <w:p w14:paraId="6A595F49" w14:textId="0B686596" w:rsidR="006B5BD3" w:rsidRDefault="006B5BD3" w:rsidP="006B5BD3">
            <w:pPr>
              <w:jc w:val="center"/>
            </w:pPr>
            <w:r>
              <w:t>Data interface</w:t>
            </w:r>
          </w:p>
        </w:tc>
        <w:tc>
          <w:tcPr>
            <w:tcW w:w="811" w:type="dxa"/>
          </w:tcPr>
          <w:p w14:paraId="7E005682" w14:textId="11569B88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0E4BD951" w14:textId="150C1F13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FE5526F" w14:textId="205747EA" w:rsidR="006B5BD3" w:rsidRDefault="006B5BD3" w:rsidP="006B5BD3">
            <w:r>
              <w:t>(Master) AXI Stream Data interface TVALID signal.</w:t>
            </w:r>
          </w:p>
        </w:tc>
      </w:tr>
      <w:tr w:rsidR="006B5BD3" w14:paraId="097870CD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7710857E" w14:textId="3266A640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DataAxisTready</w:t>
            </w:r>
            <w:proofErr w:type="spellEnd"/>
          </w:p>
        </w:tc>
        <w:tc>
          <w:tcPr>
            <w:tcW w:w="952" w:type="dxa"/>
          </w:tcPr>
          <w:p w14:paraId="4FDE25F0" w14:textId="02948E87" w:rsidR="006B5BD3" w:rsidRDefault="006B5BD3" w:rsidP="006B5BD3">
            <w:pPr>
              <w:jc w:val="center"/>
            </w:pPr>
            <w:r>
              <w:t>Data interface</w:t>
            </w:r>
          </w:p>
        </w:tc>
        <w:tc>
          <w:tcPr>
            <w:tcW w:w="811" w:type="dxa"/>
          </w:tcPr>
          <w:p w14:paraId="18624913" w14:textId="2AA636BE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0D9A0C10" w14:textId="7F4C2F55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9CD7117" w14:textId="4A1C11FF" w:rsidR="006B5BD3" w:rsidRDefault="006B5BD3" w:rsidP="006B5BD3">
            <w:r>
              <w:t>(Master) AXI Stream Data interface TREADY signal.</w:t>
            </w:r>
          </w:p>
        </w:tc>
      </w:tr>
      <w:tr w:rsidR="006B5BD3" w14:paraId="65C30A47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506A6B6A" w14:textId="2E68A322" w:rsidR="006B5BD3" w:rsidRPr="007F0210" w:rsidRDefault="006B5BD3" w:rsidP="006B5BD3">
            <w:pPr>
              <w:rPr>
                <w:i/>
                <w:iCs/>
              </w:rPr>
            </w:pPr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ExtCh1</w:t>
            </w:r>
            <w:proofErr w:type="gramStart"/>
            <w:r w:rsidRPr="007F0210">
              <w:rPr>
                <w:i/>
                <w:iCs/>
              </w:rPr>
              <w:t>HgMultCoef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1096122A" w14:textId="266110B0" w:rsidR="006B5BD3" w:rsidRDefault="006B5BD3" w:rsidP="006B5BD3">
            <w:pPr>
              <w:jc w:val="center"/>
            </w:pPr>
            <w:proofErr w:type="spellStart"/>
            <w:r>
              <w:t>ExtChCalib</w:t>
            </w:r>
            <w:proofErr w:type="spellEnd"/>
          </w:p>
        </w:tc>
        <w:tc>
          <w:tcPr>
            <w:tcW w:w="811" w:type="dxa"/>
          </w:tcPr>
          <w:p w14:paraId="7465DBBC" w14:textId="0D752197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7CA14408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F2D343B" w14:textId="559873CF" w:rsidR="006B5BD3" w:rsidRDefault="006B5BD3" w:rsidP="006B5BD3">
            <w:r>
              <w:t xml:space="preserve">Channel1 high gain multiplicative coefficient external port. This port is enabled by setting the </w:t>
            </w:r>
            <w:proofErr w:type="spellStart"/>
            <w:r w:rsidRPr="007E275C">
              <w:rPr>
                <w:i/>
                <w:iCs/>
              </w:rPr>
              <w:t>k</w:t>
            </w:r>
            <w:r w:rsidRPr="002A0DFB">
              <w:rPr>
                <w:i/>
                <w:iCs/>
              </w:rPr>
              <w:t>ExtCalibEn</w:t>
            </w:r>
            <w:proofErr w:type="spellEnd"/>
            <w:r>
              <w:t xml:space="preserve"> parameter to “true”.</w:t>
            </w:r>
          </w:p>
        </w:tc>
      </w:tr>
      <w:tr w:rsidR="006B5BD3" w14:paraId="34CE5B8B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48205436" w14:textId="207693DE" w:rsidR="006B5BD3" w:rsidRPr="007F0210" w:rsidRDefault="006B5BD3" w:rsidP="006B5BD3">
            <w:pPr>
              <w:rPr>
                <w:i/>
                <w:iCs/>
              </w:rPr>
            </w:pPr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ExtCh1</w:t>
            </w:r>
            <w:proofErr w:type="gramStart"/>
            <w:r w:rsidRPr="007F0210">
              <w:rPr>
                <w:i/>
                <w:iCs/>
              </w:rPr>
              <w:t>HgAddCoef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48F00459" w14:textId="74C9EB94" w:rsidR="006B5BD3" w:rsidRDefault="006B5BD3" w:rsidP="006B5BD3">
            <w:pPr>
              <w:jc w:val="center"/>
            </w:pPr>
            <w:proofErr w:type="spellStart"/>
            <w:r>
              <w:t>ExtChCalib</w:t>
            </w:r>
            <w:proofErr w:type="spellEnd"/>
          </w:p>
        </w:tc>
        <w:tc>
          <w:tcPr>
            <w:tcW w:w="811" w:type="dxa"/>
          </w:tcPr>
          <w:p w14:paraId="70698875" w14:textId="5F44F557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202F53E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5615268A" w14:textId="549FBC37" w:rsidR="006B5BD3" w:rsidRDefault="006B5BD3" w:rsidP="006B5BD3">
            <w:r>
              <w:t xml:space="preserve">Channel1 high gain additive coefficient external port. This port is enabled by setting the </w:t>
            </w:r>
            <w:proofErr w:type="spellStart"/>
            <w:r w:rsidRPr="007E275C">
              <w:rPr>
                <w:i/>
                <w:iCs/>
              </w:rPr>
              <w:t>k</w:t>
            </w:r>
            <w:r w:rsidRPr="002A0DFB">
              <w:rPr>
                <w:i/>
                <w:iCs/>
              </w:rPr>
              <w:t>ExtCalibEn</w:t>
            </w:r>
            <w:proofErr w:type="spellEnd"/>
            <w:r>
              <w:t xml:space="preserve"> parameter to “true”.</w:t>
            </w:r>
          </w:p>
        </w:tc>
      </w:tr>
      <w:tr w:rsidR="006B5BD3" w14:paraId="79234E07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03F01D40" w14:textId="6847CB7E" w:rsidR="006B5BD3" w:rsidRPr="007F0210" w:rsidRDefault="006B5BD3" w:rsidP="006B5BD3">
            <w:pPr>
              <w:rPr>
                <w:i/>
                <w:iCs/>
              </w:rPr>
            </w:pPr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ExtCh2</w:t>
            </w:r>
            <w:proofErr w:type="gramStart"/>
            <w:r w:rsidRPr="007F0210">
              <w:rPr>
                <w:i/>
                <w:iCs/>
              </w:rPr>
              <w:t>HgMultCoef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30FB2EC7" w14:textId="015F7D16" w:rsidR="006B5BD3" w:rsidRDefault="006B5BD3" w:rsidP="006B5BD3">
            <w:pPr>
              <w:jc w:val="center"/>
            </w:pPr>
            <w:proofErr w:type="spellStart"/>
            <w:r w:rsidRPr="001A4926">
              <w:t>ExtChCalib</w:t>
            </w:r>
            <w:proofErr w:type="spellEnd"/>
          </w:p>
        </w:tc>
        <w:tc>
          <w:tcPr>
            <w:tcW w:w="811" w:type="dxa"/>
          </w:tcPr>
          <w:p w14:paraId="11D8C68F" w14:textId="18CE80B1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027190AE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5DC44101" w14:textId="597E05D0" w:rsidR="006B5BD3" w:rsidRDefault="006B5BD3" w:rsidP="006B5BD3">
            <w:r>
              <w:t xml:space="preserve">Channel2 high gain multiplicative coefficient external port. This port is enabled by setting the </w:t>
            </w:r>
            <w:proofErr w:type="spellStart"/>
            <w:r w:rsidRPr="007E275C">
              <w:rPr>
                <w:i/>
                <w:iCs/>
              </w:rPr>
              <w:t>k</w:t>
            </w:r>
            <w:r w:rsidRPr="002A0DFB">
              <w:rPr>
                <w:i/>
                <w:iCs/>
              </w:rPr>
              <w:t>ExtCalibEn</w:t>
            </w:r>
            <w:proofErr w:type="spellEnd"/>
            <w:r>
              <w:t xml:space="preserve"> parameter to “true”.</w:t>
            </w:r>
          </w:p>
        </w:tc>
      </w:tr>
      <w:tr w:rsidR="006B5BD3" w14:paraId="4235E9D1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02869ABF" w14:textId="4068E11F" w:rsidR="006B5BD3" w:rsidRPr="007F0210" w:rsidRDefault="006B5BD3" w:rsidP="006B5BD3">
            <w:pPr>
              <w:rPr>
                <w:i/>
                <w:iCs/>
              </w:rPr>
            </w:pPr>
            <w:r>
              <w:rPr>
                <w:i/>
                <w:iCs/>
              </w:rPr>
              <w:t>do</w:t>
            </w:r>
            <w:r w:rsidRPr="007F0210">
              <w:rPr>
                <w:i/>
                <w:iCs/>
              </w:rPr>
              <w:t>ExtCh2</w:t>
            </w:r>
            <w:proofErr w:type="gramStart"/>
            <w:r w:rsidRPr="007F0210">
              <w:rPr>
                <w:i/>
                <w:iCs/>
              </w:rPr>
              <w:t>HgAddCoef[</w:t>
            </w:r>
            <w:proofErr w:type="gramEnd"/>
            <w:r w:rsidRPr="007F0210">
              <w:rPr>
                <w:i/>
                <w:iCs/>
              </w:rPr>
              <w:t>17:0]</w:t>
            </w:r>
          </w:p>
        </w:tc>
        <w:tc>
          <w:tcPr>
            <w:tcW w:w="952" w:type="dxa"/>
          </w:tcPr>
          <w:p w14:paraId="3A53A7B2" w14:textId="474E7342" w:rsidR="006B5BD3" w:rsidRDefault="006B5BD3" w:rsidP="006B5BD3">
            <w:pPr>
              <w:jc w:val="center"/>
            </w:pPr>
            <w:proofErr w:type="spellStart"/>
            <w:r w:rsidRPr="001A4926">
              <w:t>ExtChCalib</w:t>
            </w:r>
            <w:proofErr w:type="spellEnd"/>
          </w:p>
        </w:tc>
        <w:tc>
          <w:tcPr>
            <w:tcW w:w="811" w:type="dxa"/>
          </w:tcPr>
          <w:p w14:paraId="3F2DD68F" w14:textId="0CDBCF8A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404DAE36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99FC96C" w14:textId="52B1E815" w:rsidR="006B5BD3" w:rsidRDefault="006B5BD3" w:rsidP="006B5BD3">
            <w:r>
              <w:t xml:space="preserve">Channel2 high gain additive coefficient external port. This port is enabled by setting the </w:t>
            </w:r>
            <w:proofErr w:type="spellStart"/>
            <w:r w:rsidRPr="007E275C">
              <w:rPr>
                <w:i/>
                <w:iCs/>
              </w:rPr>
              <w:t>k</w:t>
            </w:r>
            <w:r w:rsidRPr="002A0DFB">
              <w:rPr>
                <w:i/>
                <w:iCs/>
              </w:rPr>
              <w:t>ExtCalibEn</w:t>
            </w:r>
            <w:proofErr w:type="spellEnd"/>
            <w:r>
              <w:t xml:space="preserve"> parameter to “true”.</w:t>
            </w:r>
          </w:p>
        </w:tc>
      </w:tr>
      <w:tr w:rsidR="006B5BD3" w14:paraId="1191D3DF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1434EEF1" w14:textId="5AE54FC2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s</w:t>
            </w:r>
            <w:r w:rsidRPr="00F218AF">
              <w:rPr>
                <w:i/>
                <w:iCs/>
              </w:rPr>
              <w:t>TestMode</w:t>
            </w:r>
            <w:proofErr w:type="spellEnd"/>
          </w:p>
        </w:tc>
        <w:tc>
          <w:tcPr>
            <w:tcW w:w="952" w:type="dxa"/>
          </w:tcPr>
          <w:p w14:paraId="4DBF527D" w14:textId="6B5B43A5" w:rsidR="006B5BD3" w:rsidRDefault="006B5BD3" w:rsidP="006B5BD3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3FCC756E" w14:textId="273F05E8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21C1C5A5" w14:textId="37D25D96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1C805C3" w14:textId="612D05EA" w:rsidR="006B5BD3" w:rsidRDefault="006B5BD3" w:rsidP="006B5BD3">
            <w:proofErr w:type="spellStart"/>
            <w:r>
              <w:rPr>
                <w:i/>
                <w:iCs/>
              </w:rPr>
              <w:t>s</w:t>
            </w:r>
            <w:r w:rsidRPr="00F218AF">
              <w:rPr>
                <w:i/>
                <w:iCs/>
              </w:rPr>
              <w:t>TestMode</w:t>
            </w:r>
            <w:proofErr w:type="spellEnd"/>
            <w:r>
              <w:t xml:space="preserve"> is used to bypass the calibration block. When asserted, raw samples are provided on the output Data interface.</w:t>
            </w:r>
          </w:p>
        </w:tc>
      </w:tr>
      <w:tr w:rsidR="006B5BD3" w14:paraId="4EEEFBD2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4315692D" w14:textId="79E895D5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sCmdTxAxisT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31:0]</w:t>
            </w:r>
          </w:p>
        </w:tc>
        <w:tc>
          <w:tcPr>
            <w:tcW w:w="952" w:type="dxa"/>
          </w:tcPr>
          <w:p w14:paraId="4225F3DF" w14:textId="1E50BB74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2A474BF1" w14:textId="7BC5AA44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206EC7EA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7483BA84" w14:textId="1E98D2B7" w:rsidR="006B5BD3" w:rsidRDefault="006B5BD3" w:rsidP="006B5BD3">
            <w:r>
              <w:t xml:space="preserve">IAP command TX interface (Slave AXI Stream) data port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14:paraId="7D38A71E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350" w:type="dxa"/>
          </w:tcPr>
          <w:p w14:paraId="62018F80" w14:textId="4FB1EF91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TxAxisTvalid</w:t>
            </w:r>
            <w:proofErr w:type="spellEnd"/>
          </w:p>
        </w:tc>
        <w:tc>
          <w:tcPr>
            <w:tcW w:w="952" w:type="dxa"/>
          </w:tcPr>
          <w:p w14:paraId="15BE4A3C" w14:textId="147FC20A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0C87EF6D" w14:textId="567BFF82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1BC711A" w14:textId="32304AF9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1D5926A" w14:textId="746B846B" w:rsidR="006B5BD3" w:rsidRDefault="006B5BD3" w:rsidP="006B5BD3">
            <w:r>
              <w:t xml:space="preserve">IAP command TX interface (Slave AXI Stream) valid signal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14:paraId="25ED151D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350" w:type="dxa"/>
          </w:tcPr>
          <w:p w14:paraId="3D8DB258" w14:textId="02DB5C7C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lastRenderedPageBreak/>
              <w:t>sCmdTxAxisTready</w:t>
            </w:r>
            <w:proofErr w:type="spellEnd"/>
          </w:p>
        </w:tc>
        <w:tc>
          <w:tcPr>
            <w:tcW w:w="952" w:type="dxa"/>
          </w:tcPr>
          <w:p w14:paraId="6D93BE19" w14:textId="59A4DB18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5C94E8EE" w14:textId="7A4BE4D4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35700A9D" w14:textId="5386D489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219EAA5" w14:textId="06275261" w:rsidR="006B5BD3" w:rsidRPr="00106C18" w:rsidRDefault="006B5BD3" w:rsidP="006B5BD3">
            <w:pPr>
              <w:autoSpaceDE w:val="0"/>
              <w:autoSpaceDN w:val="0"/>
              <w:adjustRightInd w:val="0"/>
              <w:rPr>
                <w:rFonts w:eastAsia="Calibri" w:cs="Arial"/>
                <w:szCs w:val="22"/>
              </w:rPr>
            </w:pPr>
            <w:r>
              <w:t xml:space="preserve">IAP command TX interface (Slave AXI Stream) ready signal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14:paraId="4B33C438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57578F3E" w14:textId="05090EED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proofErr w:type="gramStart"/>
            <w:r w:rsidRPr="007F0210">
              <w:rPr>
                <w:i/>
                <w:iCs/>
              </w:rPr>
              <w:t>sCmdRxAxisT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 w:rsidRPr="007F0210">
              <w:rPr>
                <w:i/>
                <w:iCs/>
              </w:rPr>
              <w:t>31:0]</w:t>
            </w:r>
          </w:p>
        </w:tc>
        <w:tc>
          <w:tcPr>
            <w:tcW w:w="952" w:type="dxa"/>
          </w:tcPr>
          <w:p w14:paraId="7E9F9063" w14:textId="4445279F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7B82EF5E" w14:textId="4A18F8BA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532E4CFA" w14:textId="08A6CB71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71E0EC8" w14:textId="084798B3" w:rsidR="006B5BD3" w:rsidRDefault="006B5BD3" w:rsidP="006B5BD3">
            <w:r>
              <w:t xml:space="preserve">IAP command RX interface (Master AXI Stream) data port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:rsidRPr="00106C18" w14:paraId="765C69BC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34909150" w14:textId="387F5ADE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RxAxisTvalid</w:t>
            </w:r>
            <w:proofErr w:type="spellEnd"/>
          </w:p>
        </w:tc>
        <w:tc>
          <w:tcPr>
            <w:tcW w:w="952" w:type="dxa"/>
          </w:tcPr>
          <w:p w14:paraId="23E6F9EE" w14:textId="6EFE7C99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7E783197" w14:textId="2894E061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0D7566D2" w14:textId="0E7C36A2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C5DFAA0" w14:textId="1C26F182" w:rsidR="006B5BD3" w:rsidRPr="00106C18" w:rsidRDefault="006B5BD3" w:rsidP="006B5BD3">
            <w:pPr>
              <w:autoSpaceDE w:val="0"/>
              <w:autoSpaceDN w:val="0"/>
              <w:adjustRightInd w:val="0"/>
              <w:rPr>
                <w:rFonts w:eastAsia="Calibri" w:cs="Arial"/>
                <w:szCs w:val="22"/>
              </w:rPr>
            </w:pPr>
            <w:r>
              <w:t xml:space="preserve">IAP command RX interface (Master AXI Stream) valid signal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:rsidRPr="00106C18" w14:paraId="0B32B69A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3FB97865" w14:textId="5C7349AF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CmdRxAxisTready</w:t>
            </w:r>
            <w:proofErr w:type="spellEnd"/>
          </w:p>
        </w:tc>
        <w:tc>
          <w:tcPr>
            <w:tcW w:w="952" w:type="dxa"/>
          </w:tcPr>
          <w:p w14:paraId="44102F52" w14:textId="28AFBEF2" w:rsidR="006B5BD3" w:rsidRDefault="006B5BD3" w:rsidP="006B5BD3">
            <w:pPr>
              <w:jc w:val="center"/>
            </w:pPr>
            <w:r>
              <w:t>SPI IAP</w:t>
            </w:r>
          </w:p>
        </w:tc>
        <w:tc>
          <w:tcPr>
            <w:tcW w:w="811" w:type="dxa"/>
          </w:tcPr>
          <w:p w14:paraId="361B56E5" w14:textId="68B6E1EE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2D166BB8" w14:textId="2ED012A6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7C6D039" w14:textId="439A3E23" w:rsidR="006B5BD3" w:rsidRDefault="006B5BD3" w:rsidP="006B5BD3">
            <w:pPr>
              <w:autoSpaceDE w:val="0"/>
              <w:autoSpaceDN w:val="0"/>
              <w:adjustRightInd w:val="0"/>
            </w:pPr>
            <w:r>
              <w:t xml:space="preserve">IAP command RX interface (Master AXI Stream) ready signal. For more information see section </w:t>
            </w:r>
            <w:r>
              <w:fldChar w:fldCharType="begin"/>
            </w:r>
            <w:r>
              <w:instrText xml:space="preserve"> REF _Ref56721385 \r \h </w:instrText>
            </w:r>
            <w:r>
              <w:fldChar w:fldCharType="separate"/>
            </w:r>
            <w:r>
              <w:t>4.8</w:t>
            </w:r>
            <w:r>
              <w:fldChar w:fldCharType="end"/>
            </w:r>
            <w:r>
              <w:t>.</w:t>
            </w:r>
          </w:p>
        </w:tc>
      </w:tr>
      <w:tr w:rsidR="006B5BD3" w:rsidRPr="00106C18" w14:paraId="1644F066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4F260609" w14:textId="77502561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E613C4">
              <w:rPr>
                <w:i/>
                <w:iCs/>
              </w:rPr>
              <w:t>CG_InputClk_p</w:t>
            </w:r>
            <w:proofErr w:type="spellEnd"/>
          </w:p>
        </w:tc>
        <w:tc>
          <w:tcPr>
            <w:tcW w:w="952" w:type="dxa"/>
          </w:tcPr>
          <w:p w14:paraId="2634DCBF" w14:textId="5BADABA2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73D478A5" w14:textId="77777777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75E289E1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641ACD5" w14:textId="24CB5CB6" w:rsidR="006B5BD3" w:rsidRDefault="006B5BD3" w:rsidP="006B5BD3">
            <w:pPr>
              <w:autoSpaceDE w:val="0"/>
              <w:autoSpaceDN w:val="0"/>
              <w:adjustRightInd w:val="0"/>
            </w:pPr>
            <w:r>
              <w:t>Clock Generator positive differential primary clock input. For more details see [1].</w:t>
            </w:r>
          </w:p>
        </w:tc>
      </w:tr>
      <w:tr w:rsidR="006B5BD3" w:rsidRPr="00106C18" w14:paraId="18E1A8EA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40D2EFD9" w14:textId="618C4BE9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E613C4">
              <w:rPr>
                <w:i/>
                <w:iCs/>
              </w:rPr>
              <w:t>CG_InputClk_</w:t>
            </w:r>
            <w:r>
              <w:rPr>
                <w:i/>
                <w:iCs/>
              </w:rPr>
              <w:t>n</w:t>
            </w:r>
            <w:proofErr w:type="spellEnd"/>
          </w:p>
        </w:tc>
        <w:tc>
          <w:tcPr>
            <w:tcW w:w="952" w:type="dxa"/>
          </w:tcPr>
          <w:p w14:paraId="4C200C20" w14:textId="42C0F970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7B3F22C6" w14:textId="77777777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5C784A0C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9E3692F" w14:textId="220F739C" w:rsidR="006B5BD3" w:rsidRDefault="006B5BD3" w:rsidP="006B5BD3">
            <w:pPr>
              <w:autoSpaceDE w:val="0"/>
              <w:autoSpaceDN w:val="0"/>
              <w:adjustRightInd w:val="0"/>
            </w:pPr>
            <w:r>
              <w:t>Clock Generator negative differential primary clock input. For more details see [1].</w:t>
            </w:r>
          </w:p>
        </w:tc>
      </w:tr>
      <w:tr w:rsidR="006B5BD3" w:rsidRPr="00106C18" w14:paraId="5B257E37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01A41375" w14:textId="5374E5E8" w:rsidR="006B5BD3" w:rsidRPr="00E613C4" w:rsidRDefault="006B5BD3" w:rsidP="006B5BD3">
            <w:pPr>
              <w:rPr>
                <w:i/>
                <w:iCs/>
              </w:rPr>
            </w:pPr>
            <w:proofErr w:type="spellStart"/>
            <w:r w:rsidRPr="00E518AD">
              <w:rPr>
                <w:i/>
                <w:iCs/>
              </w:rPr>
              <w:t>aCG_PLL_Lock</w:t>
            </w:r>
            <w:proofErr w:type="spellEnd"/>
          </w:p>
        </w:tc>
        <w:tc>
          <w:tcPr>
            <w:tcW w:w="952" w:type="dxa"/>
          </w:tcPr>
          <w:p w14:paraId="0E8B327E" w14:textId="697A12B5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0D1CCE17" w14:textId="4F310693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251AFDD2" w14:textId="6C3829EF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78818A0" w14:textId="4E845FB0" w:rsidR="006B5BD3" w:rsidRDefault="006B5BD3" w:rsidP="006B5BD3">
            <w:pPr>
              <w:autoSpaceDE w:val="0"/>
              <w:autoSpaceDN w:val="0"/>
              <w:adjustRightInd w:val="0"/>
            </w:pPr>
            <w:r w:rsidRPr="00240212">
              <w:t>Clock Generator PLL lock signal sent via the GPIO1 or GPIO4 port</w:t>
            </w:r>
            <w:r>
              <w:t>.</w:t>
            </w:r>
          </w:p>
        </w:tc>
      </w:tr>
      <w:tr w:rsidR="006B5BD3" w:rsidRPr="00106C18" w14:paraId="4ED71858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18F97058" w14:textId="7253BEE7" w:rsidR="006B5BD3" w:rsidRPr="00E518AD" w:rsidRDefault="006B5BD3" w:rsidP="006B5BD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a</w:t>
            </w:r>
            <w:r w:rsidRPr="00C76815">
              <w:rPr>
                <w:i/>
                <w:iCs/>
              </w:rPr>
              <w:t>REFSEL</w:t>
            </w:r>
            <w:proofErr w:type="spellEnd"/>
          </w:p>
        </w:tc>
        <w:tc>
          <w:tcPr>
            <w:tcW w:w="952" w:type="dxa"/>
          </w:tcPr>
          <w:p w14:paraId="3457AE92" w14:textId="3598B281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22D0DF46" w14:textId="1E6ACD15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421237CD" w14:textId="26FC35EA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FF3963A" w14:textId="019EE0BF" w:rsidR="006B5BD3" w:rsidRPr="00240212" w:rsidRDefault="006B5BD3" w:rsidP="006B5BD3">
            <w:pPr>
              <w:autoSpaceDE w:val="0"/>
              <w:autoSpaceDN w:val="0"/>
              <w:adjustRightInd w:val="0"/>
            </w:pPr>
            <w:r w:rsidRPr="00014A88">
              <w:t>Clock Generator reference selection signal ('0' selects SECREF(XTAL) and '1' selects PRIREF(FPGA))</w:t>
            </w:r>
            <w:r>
              <w:t>.</w:t>
            </w:r>
          </w:p>
        </w:tc>
      </w:tr>
      <w:tr w:rsidR="006B5BD3" w:rsidRPr="00106C18" w14:paraId="111D65A2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16E54513" w14:textId="11CFA16D" w:rsidR="006B5BD3" w:rsidRPr="00C76815" w:rsidRDefault="006B5BD3" w:rsidP="006B5BD3">
            <w:pPr>
              <w:rPr>
                <w:i/>
                <w:iCs/>
              </w:rPr>
            </w:pPr>
            <w:proofErr w:type="spellStart"/>
            <w:r>
              <w:rPr>
                <w:i/>
                <w:iCs/>
              </w:rPr>
              <w:t>a</w:t>
            </w:r>
            <w:r w:rsidRPr="00C76815">
              <w:rPr>
                <w:i/>
                <w:iCs/>
              </w:rPr>
              <w:t>HW_SW_CTRL</w:t>
            </w:r>
            <w:proofErr w:type="spellEnd"/>
          </w:p>
        </w:tc>
        <w:tc>
          <w:tcPr>
            <w:tcW w:w="952" w:type="dxa"/>
          </w:tcPr>
          <w:p w14:paraId="7497A8C4" w14:textId="6359BF98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79325040" w14:textId="024A5D6C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1A3D9A91" w14:textId="75CAF71D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485F7522" w14:textId="1348A306" w:rsidR="006B5BD3" w:rsidRPr="00240212" w:rsidRDefault="006B5BD3" w:rsidP="006B5BD3">
            <w:pPr>
              <w:autoSpaceDE w:val="0"/>
              <w:autoSpaceDN w:val="0"/>
              <w:adjustRightInd w:val="0"/>
            </w:pPr>
            <w:r w:rsidRPr="00014A88">
              <w:t>Clock Generator EEPROM Page selection signal</w:t>
            </w:r>
            <w:r>
              <w:t>.</w:t>
            </w:r>
          </w:p>
        </w:tc>
      </w:tr>
      <w:tr w:rsidR="006B5BD3" w:rsidRPr="00106C18" w14:paraId="1BF9F076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34BE5C76" w14:textId="14B7378E" w:rsidR="006B5BD3" w:rsidRPr="00C76815" w:rsidRDefault="006B5BD3" w:rsidP="006B5BD3">
            <w:pPr>
              <w:rPr>
                <w:i/>
                <w:iCs/>
              </w:rPr>
            </w:pPr>
            <w:proofErr w:type="spellStart"/>
            <w:r w:rsidRPr="00C76815">
              <w:rPr>
                <w:i/>
                <w:iCs/>
              </w:rPr>
              <w:t>sPDNout_n</w:t>
            </w:r>
            <w:proofErr w:type="spellEnd"/>
          </w:p>
        </w:tc>
        <w:tc>
          <w:tcPr>
            <w:tcW w:w="952" w:type="dxa"/>
          </w:tcPr>
          <w:p w14:paraId="05EDDEFB" w14:textId="1A1B2518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118FFAEF" w14:textId="79EEB3F3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5B9A5BB2" w14:textId="557A6891" w:rsidR="006B5BD3" w:rsidRDefault="006B5BD3" w:rsidP="006B5BD3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4BBC9055" w14:textId="240EA299" w:rsidR="006B5BD3" w:rsidRPr="00240212" w:rsidRDefault="006B5BD3" w:rsidP="006B5BD3">
            <w:pPr>
              <w:autoSpaceDE w:val="0"/>
              <w:autoSpaceDN w:val="0"/>
              <w:adjustRightInd w:val="0"/>
            </w:pPr>
            <w:r w:rsidRPr="00B20FC0">
              <w:t>Clock Generator power down signal, passthrough output</w:t>
            </w:r>
            <w:r>
              <w:t>.</w:t>
            </w:r>
          </w:p>
        </w:tc>
      </w:tr>
      <w:tr w:rsidR="006B5BD3" w:rsidRPr="00106C18" w14:paraId="637CDE91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2C80A128" w14:textId="569B7CF3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ZmodDcoClk</w:t>
            </w:r>
            <w:r>
              <w:rPr>
                <w:i/>
                <w:iCs/>
              </w:rPr>
              <w:t>Out</w:t>
            </w:r>
            <w:proofErr w:type="spellEnd"/>
          </w:p>
        </w:tc>
        <w:tc>
          <w:tcPr>
            <w:tcW w:w="952" w:type="dxa"/>
          </w:tcPr>
          <w:p w14:paraId="5883A766" w14:textId="053EC72F" w:rsidR="006B5BD3" w:rsidRDefault="006B5BD3" w:rsidP="006B5BD3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2736196D" w14:textId="27387AF9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195DE735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2A172F8" w14:textId="04F6A4A4" w:rsidR="006B5BD3" w:rsidRDefault="006B5BD3" w:rsidP="006B5BD3">
            <w:pPr>
              <w:autoSpaceDE w:val="0"/>
              <w:autoSpaceDN w:val="0"/>
              <w:adjustRightInd w:val="0"/>
              <w:jc w:val="both"/>
            </w:pPr>
            <w:r>
              <w:t xml:space="preserve">De-skewed version of </w:t>
            </w:r>
            <w:proofErr w:type="spellStart"/>
            <w:r>
              <w:t>DcoClkIn</w:t>
            </w:r>
            <w:proofErr w:type="spellEnd"/>
            <w:r>
              <w:t xml:space="preserve"> through MMCM and BUFG primitives.</w:t>
            </w:r>
          </w:p>
        </w:tc>
      </w:tr>
      <w:tr w:rsidR="006B5BD3" w:rsidRPr="00106C18" w14:paraId="3814C1AA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181C9BA3" w14:textId="2591919F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4C3323">
              <w:rPr>
                <w:i/>
                <w:iCs/>
              </w:rPr>
              <w:t>sZmodDcoPLL_Lock</w:t>
            </w:r>
            <w:proofErr w:type="spellEnd"/>
          </w:p>
        </w:tc>
        <w:tc>
          <w:tcPr>
            <w:tcW w:w="952" w:type="dxa"/>
          </w:tcPr>
          <w:p w14:paraId="1C8B74DD" w14:textId="093787C3" w:rsidR="006B5BD3" w:rsidRDefault="006B5BD3" w:rsidP="006B5BD3">
            <w:pPr>
              <w:jc w:val="center"/>
            </w:pPr>
            <w:r>
              <w:t>-</w:t>
            </w:r>
          </w:p>
        </w:tc>
        <w:tc>
          <w:tcPr>
            <w:tcW w:w="811" w:type="dxa"/>
          </w:tcPr>
          <w:p w14:paraId="2D0F020D" w14:textId="546C0128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33CE764E" w14:textId="4E754661" w:rsidR="006B5BD3" w:rsidRDefault="006B5BD3" w:rsidP="006B5BD3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129D500D" w14:textId="1E4E4185" w:rsidR="006B5BD3" w:rsidRDefault="006B5BD3" w:rsidP="006B5BD3">
            <w:pPr>
              <w:autoSpaceDE w:val="0"/>
              <w:autoSpaceDN w:val="0"/>
              <w:adjustRightInd w:val="0"/>
              <w:jc w:val="both"/>
            </w:pPr>
            <w:r>
              <w:t xml:space="preserve">Lock signal of the MMCM used for de-skewing purposes. Signals that </w:t>
            </w:r>
            <w:proofErr w:type="spellStart"/>
            <w:r>
              <w:t>ZmodDcoClkOut</w:t>
            </w:r>
            <w:proofErr w:type="spellEnd"/>
            <w:r>
              <w:t xml:space="preserve"> is stable.</w:t>
            </w:r>
          </w:p>
        </w:tc>
      </w:tr>
      <w:tr w:rsidR="006B5BD3" w:rsidRPr="00106C18" w14:paraId="47247D73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1ACE13A9" w14:textId="3CD25915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d</w:t>
            </w:r>
            <w:r>
              <w:rPr>
                <w:i/>
                <w:iCs/>
              </w:rPr>
              <w:t>i</w:t>
            </w:r>
            <w:r w:rsidRPr="007F0210">
              <w:rPr>
                <w:i/>
                <w:iCs/>
              </w:rPr>
              <w:t>ZmodADC_</w:t>
            </w:r>
            <w:proofErr w:type="gramStart"/>
            <w:r w:rsidRPr="007F0210">
              <w:rPr>
                <w:i/>
                <w:iCs/>
              </w:rPr>
              <w:t>Data</w:t>
            </w:r>
            <w:proofErr w:type="spellEnd"/>
            <w:r w:rsidRPr="007F0210">
              <w:rPr>
                <w:i/>
                <w:iCs/>
              </w:rPr>
              <w:t>[</w:t>
            </w:r>
            <w:proofErr w:type="gramEnd"/>
            <w:r>
              <w:rPr>
                <w:i/>
                <w:iCs/>
              </w:rPr>
              <w:t xml:space="preserve">kADC_Width-1 </w:t>
            </w:r>
            <w:r w:rsidRPr="007F0210">
              <w:rPr>
                <w:i/>
                <w:iCs/>
              </w:rPr>
              <w:t>:</w:t>
            </w:r>
            <w:r>
              <w:rPr>
                <w:i/>
                <w:iCs/>
              </w:rPr>
              <w:t xml:space="preserve"> </w:t>
            </w:r>
            <w:r w:rsidRPr="007F0210">
              <w:rPr>
                <w:i/>
                <w:iCs/>
              </w:rPr>
              <w:t>0]</w:t>
            </w:r>
          </w:p>
        </w:tc>
        <w:tc>
          <w:tcPr>
            <w:tcW w:w="952" w:type="dxa"/>
          </w:tcPr>
          <w:p w14:paraId="3D6B5426" w14:textId="6F4406CF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168AD4DA" w14:textId="77777777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C35F12B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2C2F92F" w14:textId="7FBAE04E" w:rsidR="006B5BD3" w:rsidRDefault="006B5BD3" w:rsidP="006B5BD3">
            <w:pPr>
              <w:autoSpaceDE w:val="0"/>
              <w:autoSpaceDN w:val="0"/>
              <w:adjustRightInd w:val="0"/>
            </w:pPr>
            <w:proofErr w:type="spellStart"/>
            <w:r>
              <w:rPr>
                <w:i/>
                <w:iCs/>
              </w:rPr>
              <w:t>kADC_Width</w:t>
            </w:r>
            <w:proofErr w:type="spellEnd"/>
            <w:r>
              <w:t xml:space="preserve"> bit wide DDR parallel data bus exported by ADC containing Channel1 and Channel 2 interleaved samples [4].</w:t>
            </w:r>
          </w:p>
        </w:tc>
      </w:tr>
      <w:tr w:rsidR="006B5BD3" w:rsidRPr="00106C18" w14:paraId="496C66FD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29D1DAAA" w14:textId="3F9CEE0C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ZmodADC_SDIO</w:t>
            </w:r>
            <w:proofErr w:type="spellEnd"/>
          </w:p>
        </w:tc>
        <w:tc>
          <w:tcPr>
            <w:tcW w:w="952" w:type="dxa"/>
          </w:tcPr>
          <w:p w14:paraId="49BCC496" w14:textId="0F3C245C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4ECA72A2" w14:textId="77777777" w:rsidR="006B5BD3" w:rsidRDefault="006B5BD3" w:rsidP="006B5BD3">
            <w:pPr>
              <w:jc w:val="center"/>
            </w:pPr>
            <w:r>
              <w:t>IO</w:t>
            </w:r>
          </w:p>
        </w:tc>
        <w:tc>
          <w:tcPr>
            <w:tcW w:w="657" w:type="dxa"/>
          </w:tcPr>
          <w:p w14:paraId="576A273C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17E7EAC1" w14:textId="0058B89B" w:rsidR="006B5BD3" w:rsidRDefault="006B5BD3" w:rsidP="006B5BD3">
            <w:r>
              <w:t xml:space="preserve">SPI SDIO signal [4]. </w:t>
            </w:r>
          </w:p>
        </w:tc>
      </w:tr>
      <w:tr w:rsidR="006B5BD3" w:rsidRPr="00106C18" w14:paraId="4127E6BC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04A0FDAA" w14:textId="26AA6292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ZmodADC_CS</w:t>
            </w:r>
            <w:proofErr w:type="spellEnd"/>
          </w:p>
        </w:tc>
        <w:tc>
          <w:tcPr>
            <w:tcW w:w="952" w:type="dxa"/>
          </w:tcPr>
          <w:p w14:paraId="2293655C" w14:textId="1E63D24D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17D809DD" w14:textId="77777777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1BC050F9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F2E6937" w14:textId="58F22CAF" w:rsidR="006B5BD3" w:rsidRDefault="006B5BD3" w:rsidP="006B5BD3">
            <w:pPr>
              <w:autoSpaceDE w:val="0"/>
              <w:autoSpaceDN w:val="0"/>
              <w:adjustRightInd w:val="0"/>
            </w:pPr>
            <w:r>
              <w:t>SPI CS signal [4].</w:t>
            </w:r>
          </w:p>
        </w:tc>
      </w:tr>
      <w:tr w:rsidR="006B5BD3" w:rsidRPr="00106C18" w14:paraId="1DB92F96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43C45541" w14:textId="55C09B2F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7F0210">
              <w:rPr>
                <w:i/>
                <w:iCs/>
              </w:rPr>
              <w:t>sZmodADC_Sclk</w:t>
            </w:r>
            <w:proofErr w:type="spellEnd"/>
          </w:p>
        </w:tc>
        <w:tc>
          <w:tcPr>
            <w:tcW w:w="952" w:type="dxa"/>
          </w:tcPr>
          <w:p w14:paraId="2BAF51CB" w14:textId="4C270D20" w:rsidR="006B5BD3" w:rsidRDefault="006B5BD3" w:rsidP="006B5BD3">
            <w:pPr>
              <w:jc w:val="center"/>
            </w:pPr>
            <w:proofErr w:type="spellStart"/>
            <w:r>
              <w:t>Zmod</w:t>
            </w:r>
            <w:proofErr w:type="spellEnd"/>
          </w:p>
        </w:tc>
        <w:tc>
          <w:tcPr>
            <w:tcW w:w="811" w:type="dxa"/>
          </w:tcPr>
          <w:p w14:paraId="5DC23860" w14:textId="77777777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6EB344FE" w14:textId="77777777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65505E6E" w14:textId="3C986676" w:rsidR="006B5BD3" w:rsidRDefault="006B5BD3" w:rsidP="006B5BD3">
            <w:pPr>
              <w:autoSpaceDE w:val="0"/>
              <w:autoSpaceDN w:val="0"/>
              <w:adjustRightInd w:val="0"/>
            </w:pPr>
            <w:r>
              <w:t>SPI output clock [4].</w:t>
            </w:r>
          </w:p>
        </w:tc>
      </w:tr>
      <w:tr w:rsidR="006B5BD3" w:rsidRPr="00106C18" w14:paraId="791B9A04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727A2F27" w14:textId="47986F29" w:rsidR="006B5BD3" w:rsidRPr="007F0210" w:rsidRDefault="006B5BD3" w:rsidP="006B5BD3">
            <w:pPr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i</w:t>
            </w:r>
            <w:proofErr w:type="spellEnd"/>
          </w:p>
        </w:tc>
        <w:tc>
          <w:tcPr>
            <w:tcW w:w="952" w:type="dxa"/>
          </w:tcPr>
          <w:p w14:paraId="546FDB09" w14:textId="7C940E61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6232C973" w14:textId="568D5223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5167312B" w14:textId="0694F07F" w:rsidR="006B5BD3" w:rsidRDefault="006B5BD3" w:rsidP="006B5BD3">
            <w:pPr>
              <w:jc w:val="center"/>
            </w:pPr>
            <w:r>
              <w:t>Z</w:t>
            </w:r>
          </w:p>
        </w:tc>
        <w:tc>
          <w:tcPr>
            <w:tcW w:w="4811" w:type="dxa"/>
          </w:tcPr>
          <w:p w14:paraId="7ED62A24" w14:textId="1ADADB35" w:rsidR="006B5BD3" w:rsidRDefault="006B5BD3" w:rsidP="006B5BD3">
            <w:pPr>
              <w:autoSpaceDE w:val="0"/>
              <w:autoSpaceDN w:val="0"/>
              <w:adjustRightInd w:val="0"/>
            </w:pPr>
            <w:r w:rsidRPr="00425E6D">
              <w:t>I</w:t>
            </w:r>
            <w:r>
              <w:t>2</w:t>
            </w:r>
            <w:r w:rsidRPr="00425E6D">
              <w:t>C Serial Clock Input from 3-state buffer</w:t>
            </w:r>
            <w:r>
              <w:t>.</w:t>
            </w:r>
          </w:p>
        </w:tc>
      </w:tr>
      <w:tr w:rsidR="006B5BD3" w:rsidRPr="00106C18" w14:paraId="29E6AA78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647438D3" w14:textId="112683CE" w:rsidR="006B5BD3" w:rsidRPr="00043D4B" w:rsidRDefault="006B5BD3" w:rsidP="006B5BD3">
            <w:pPr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o</w:t>
            </w:r>
            <w:proofErr w:type="spellEnd"/>
          </w:p>
        </w:tc>
        <w:tc>
          <w:tcPr>
            <w:tcW w:w="952" w:type="dxa"/>
          </w:tcPr>
          <w:p w14:paraId="59B4E5FF" w14:textId="732DC22A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0BE83E55" w14:textId="15AF06AD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67ABFC6C" w14:textId="769FD3A4" w:rsidR="006B5BD3" w:rsidRDefault="006B5BD3" w:rsidP="006B5BD3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4BFFA841" w14:textId="6C872EA4" w:rsidR="006B5BD3" w:rsidRPr="00425E6D" w:rsidRDefault="006B5BD3" w:rsidP="006B5BD3">
            <w:pPr>
              <w:autoSpaceDE w:val="0"/>
              <w:autoSpaceDN w:val="0"/>
              <w:adjustRightInd w:val="0"/>
            </w:pPr>
            <w:r w:rsidRPr="001A53A0">
              <w:t>I</w:t>
            </w:r>
            <w:r>
              <w:t>2</w:t>
            </w:r>
            <w:r w:rsidRPr="001A53A0">
              <w:t>C Serial Clock Output to 3-state buffer</w:t>
            </w:r>
            <w:r>
              <w:t>.</w:t>
            </w:r>
          </w:p>
        </w:tc>
      </w:tr>
      <w:tr w:rsidR="006B5BD3" w:rsidRPr="00106C18" w14:paraId="5A9FDA57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7A97C707" w14:textId="418820D5" w:rsidR="006B5BD3" w:rsidRPr="00043D4B" w:rsidRDefault="006B5BD3" w:rsidP="006B5BD3">
            <w:pPr>
              <w:rPr>
                <w:i/>
                <w:iCs/>
              </w:rPr>
            </w:pPr>
            <w:proofErr w:type="spellStart"/>
            <w:r w:rsidRPr="00043D4B">
              <w:rPr>
                <w:i/>
                <w:iCs/>
              </w:rPr>
              <w:t>s_scl_t</w:t>
            </w:r>
            <w:proofErr w:type="spellEnd"/>
          </w:p>
        </w:tc>
        <w:tc>
          <w:tcPr>
            <w:tcW w:w="952" w:type="dxa"/>
          </w:tcPr>
          <w:p w14:paraId="2BBB4D55" w14:textId="41142C84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4B927E09" w14:textId="755F6CC2" w:rsidR="006B5BD3" w:rsidRDefault="006B5BD3" w:rsidP="006B5BD3">
            <w:pPr>
              <w:jc w:val="center"/>
            </w:pPr>
            <w:r>
              <w:t>T</w:t>
            </w:r>
          </w:p>
        </w:tc>
        <w:tc>
          <w:tcPr>
            <w:tcW w:w="657" w:type="dxa"/>
          </w:tcPr>
          <w:p w14:paraId="4DF9F609" w14:textId="68DC55A5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09609E26" w14:textId="67CE8EDA" w:rsidR="006B5BD3" w:rsidRPr="001A53A0" w:rsidRDefault="006B5BD3" w:rsidP="006B5BD3">
            <w:pPr>
              <w:autoSpaceDE w:val="0"/>
              <w:autoSpaceDN w:val="0"/>
              <w:adjustRightInd w:val="0"/>
            </w:pPr>
            <w:r w:rsidRPr="001A53A0">
              <w:t>I</w:t>
            </w:r>
            <w:r>
              <w:t>2</w:t>
            </w:r>
            <w:r w:rsidRPr="001A53A0">
              <w:t>C Serial Clock Output Enable to 3-state buffer</w:t>
            </w:r>
            <w:r>
              <w:t>.</w:t>
            </w:r>
          </w:p>
        </w:tc>
      </w:tr>
      <w:tr w:rsidR="006B5BD3" w:rsidRPr="00106C18" w14:paraId="279ACCAB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6D4875BA" w14:textId="78AA8B9E" w:rsidR="006B5BD3" w:rsidRPr="00043D4B" w:rsidRDefault="006B5BD3" w:rsidP="006B5BD3">
            <w:pPr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i</w:t>
            </w:r>
            <w:proofErr w:type="spellEnd"/>
          </w:p>
        </w:tc>
        <w:tc>
          <w:tcPr>
            <w:tcW w:w="952" w:type="dxa"/>
          </w:tcPr>
          <w:p w14:paraId="0FD9626D" w14:textId="1C72869F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21A19AD5" w14:textId="430FD41C" w:rsidR="006B5BD3" w:rsidRDefault="006B5BD3" w:rsidP="006B5BD3">
            <w:pPr>
              <w:jc w:val="center"/>
            </w:pPr>
            <w:r>
              <w:t>I</w:t>
            </w:r>
          </w:p>
        </w:tc>
        <w:tc>
          <w:tcPr>
            <w:tcW w:w="657" w:type="dxa"/>
          </w:tcPr>
          <w:p w14:paraId="4FBDAFCD" w14:textId="51491D6C" w:rsidR="006B5BD3" w:rsidRDefault="006B5BD3" w:rsidP="006B5BD3">
            <w:pPr>
              <w:jc w:val="center"/>
            </w:pPr>
            <w:r>
              <w:t>Z</w:t>
            </w:r>
          </w:p>
        </w:tc>
        <w:tc>
          <w:tcPr>
            <w:tcW w:w="4811" w:type="dxa"/>
          </w:tcPr>
          <w:p w14:paraId="3B0E1DD2" w14:textId="7CFA9D9C" w:rsidR="006B5BD3" w:rsidRPr="001A53A0" w:rsidRDefault="006B5BD3" w:rsidP="006B5BD3">
            <w:pPr>
              <w:autoSpaceDE w:val="0"/>
              <w:autoSpaceDN w:val="0"/>
              <w:adjustRightInd w:val="0"/>
            </w:pPr>
            <w:r w:rsidRPr="00AC11BB">
              <w:t>I</w:t>
            </w:r>
            <w:r>
              <w:t>2</w:t>
            </w:r>
            <w:r w:rsidRPr="00AC11BB">
              <w:t>C Serial Data Input from 3-state buffer</w:t>
            </w:r>
            <w:r>
              <w:t>.</w:t>
            </w:r>
          </w:p>
        </w:tc>
      </w:tr>
      <w:tr w:rsidR="006B5BD3" w:rsidRPr="00106C18" w14:paraId="7FE793F4" w14:textId="77777777" w:rsidTr="00AF14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350" w:type="dxa"/>
          </w:tcPr>
          <w:p w14:paraId="095553E4" w14:textId="7223EEB3" w:rsidR="006B5BD3" w:rsidRPr="00457333" w:rsidRDefault="006B5BD3" w:rsidP="006B5BD3">
            <w:pPr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o</w:t>
            </w:r>
            <w:proofErr w:type="spellEnd"/>
          </w:p>
        </w:tc>
        <w:tc>
          <w:tcPr>
            <w:tcW w:w="952" w:type="dxa"/>
          </w:tcPr>
          <w:p w14:paraId="29800C20" w14:textId="4479E614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305DE73E" w14:textId="16A906C1" w:rsidR="006B5BD3" w:rsidRDefault="006B5BD3" w:rsidP="006B5BD3">
            <w:pPr>
              <w:jc w:val="center"/>
            </w:pPr>
            <w:r>
              <w:t>O</w:t>
            </w:r>
          </w:p>
        </w:tc>
        <w:tc>
          <w:tcPr>
            <w:tcW w:w="657" w:type="dxa"/>
          </w:tcPr>
          <w:p w14:paraId="1D7CF12B" w14:textId="6D74E3D7" w:rsidR="006B5BD3" w:rsidRDefault="006B5BD3" w:rsidP="006B5BD3">
            <w:pPr>
              <w:jc w:val="center"/>
            </w:pPr>
            <w:r>
              <w:t>L</w:t>
            </w:r>
          </w:p>
        </w:tc>
        <w:tc>
          <w:tcPr>
            <w:tcW w:w="4811" w:type="dxa"/>
          </w:tcPr>
          <w:p w14:paraId="5D3CC893" w14:textId="3855A51E" w:rsidR="006B5BD3" w:rsidRPr="00AC11BB" w:rsidRDefault="006B5BD3" w:rsidP="006B5BD3">
            <w:pPr>
              <w:autoSpaceDE w:val="0"/>
              <w:autoSpaceDN w:val="0"/>
              <w:adjustRightInd w:val="0"/>
            </w:pPr>
            <w:r w:rsidRPr="00AC11BB">
              <w:t>I</w:t>
            </w:r>
            <w:r>
              <w:t>2</w:t>
            </w:r>
            <w:r w:rsidRPr="00AC11BB">
              <w:t>C Serial Data Output to 3-state buffer</w:t>
            </w:r>
            <w:r>
              <w:t>.</w:t>
            </w:r>
          </w:p>
        </w:tc>
      </w:tr>
      <w:tr w:rsidR="006B5BD3" w:rsidRPr="00106C18" w14:paraId="55573CA0" w14:textId="77777777" w:rsidTr="00AF14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350" w:type="dxa"/>
          </w:tcPr>
          <w:p w14:paraId="380C84DD" w14:textId="0EBDACA1" w:rsidR="006B5BD3" w:rsidRPr="00457333" w:rsidRDefault="006B5BD3" w:rsidP="006B5BD3">
            <w:pPr>
              <w:rPr>
                <w:i/>
                <w:iCs/>
              </w:rPr>
            </w:pPr>
            <w:proofErr w:type="spellStart"/>
            <w:r w:rsidRPr="00457333">
              <w:rPr>
                <w:i/>
                <w:iCs/>
              </w:rPr>
              <w:t>s_sda_t</w:t>
            </w:r>
            <w:proofErr w:type="spellEnd"/>
          </w:p>
        </w:tc>
        <w:tc>
          <w:tcPr>
            <w:tcW w:w="952" w:type="dxa"/>
          </w:tcPr>
          <w:p w14:paraId="5351D27F" w14:textId="23A0EA1B" w:rsidR="006B5BD3" w:rsidRDefault="006B5BD3" w:rsidP="006B5BD3">
            <w:pPr>
              <w:jc w:val="center"/>
            </w:pPr>
            <w:r>
              <w:t>CDCE IIC</w:t>
            </w:r>
          </w:p>
        </w:tc>
        <w:tc>
          <w:tcPr>
            <w:tcW w:w="811" w:type="dxa"/>
          </w:tcPr>
          <w:p w14:paraId="05054588" w14:textId="60956854" w:rsidR="006B5BD3" w:rsidRDefault="006B5BD3" w:rsidP="006B5BD3">
            <w:pPr>
              <w:jc w:val="center"/>
            </w:pPr>
            <w:r>
              <w:t>T</w:t>
            </w:r>
          </w:p>
        </w:tc>
        <w:tc>
          <w:tcPr>
            <w:tcW w:w="657" w:type="dxa"/>
          </w:tcPr>
          <w:p w14:paraId="36491B65" w14:textId="5ED045B1" w:rsidR="006B5BD3" w:rsidRDefault="006B5BD3" w:rsidP="006B5BD3">
            <w:pPr>
              <w:jc w:val="center"/>
            </w:pPr>
            <w:r>
              <w:t>N/A</w:t>
            </w:r>
          </w:p>
        </w:tc>
        <w:tc>
          <w:tcPr>
            <w:tcW w:w="4811" w:type="dxa"/>
          </w:tcPr>
          <w:p w14:paraId="2DACB2E1" w14:textId="770E75B5" w:rsidR="006B5BD3" w:rsidRPr="00AC11BB" w:rsidRDefault="006B5BD3" w:rsidP="006B5BD3">
            <w:pPr>
              <w:autoSpaceDE w:val="0"/>
              <w:autoSpaceDN w:val="0"/>
              <w:adjustRightInd w:val="0"/>
            </w:pPr>
            <w:r w:rsidRPr="00876EB3">
              <w:t>I</w:t>
            </w:r>
            <w:r>
              <w:t>2</w:t>
            </w:r>
            <w:r w:rsidRPr="00876EB3">
              <w:t>C Serial Data Output Enable to 3-state buffer</w:t>
            </w:r>
            <w:r>
              <w:t>.</w:t>
            </w:r>
          </w:p>
        </w:tc>
      </w:tr>
    </w:tbl>
    <w:p w14:paraId="4FE2C73A" w14:textId="58402190" w:rsidR="00CA6430" w:rsidRDefault="00CA6430" w:rsidP="00B94B1E">
      <w:pPr>
        <w:pStyle w:val="Heading1"/>
        <w:pageBreakBefore/>
      </w:pPr>
      <w:r>
        <w:lastRenderedPageBreak/>
        <w:tab/>
      </w:r>
      <w:bookmarkStart w:id="18" w:name="_Ref98862268"/>
      <w:r w:rsidR="00336203">
        <w:t>IP Core customization</w:t>
      </w:r>
      <w:bookmarkEnd w:id="18"/>
    </w:p>
    <w:p w14:paraId="4FEBC58F" w14:textId="6CE9D1F0" w:rsidR="004A032B" w:rsidRDefault="004A032B" w:rsidP="002D7290">
      <w:pPr>
        <w:contextualSpacing/>
      </w:pPr>
      <w:r>
        <w:t>The customization parameters allow:</w:t>
      </w:r>
    </w:p>
    <w:p w14:paraId="6BB8D139" w14:textId="28ABF633" w:rsidR="008903D2" w:rsidRPr="004A032B" w:rsidRDefault="002D7290" w:rsidP="008903D2">
      <w:pPr>
        <w:pStyle w:val="ListParagraph"/>
        <w:numPr>
          <w:ilvl w:val="6"/>
          <w:numId w:val="13"/>
        </w:numPr>
      </w:pPr>
      <w:r>
        <w:t xml:space="preserve">Selecting the </w:t>
      </w:r>
      <w:proofErr w:type="spellStart"/>
      <w:r>
        <w:t>Zmod</w:t>
      </w:r>
      <w:proofErr w:type="spellEnd"/>
      <w:r>
        <w:t xml:space="preserve"> </w:t>
      </w:r>
      <w:r w:rsidR="0034219A">
        <w:t>Digitizer</w:t>
      </w:r>
      <w:r>
        <w:t xml:space="preserve"> targeted through the </w:t>
      </w:r>
      <w:proofErr w:type="spellStart"/>
      <w:r w:rsidRPr="008903D2">
        <w:rPr>
          <w:i/>
          <w:iCs/>
        </w:rPr>
        <w:t>kZmodID</w:t>
      </w:r>
      <w:proofErr w:type="spellEnd"/>
      <w:r w:rsidR="008E1ED6">
        <w:t xml:space="preserve"> parameter</w:t>
      </w:r>
      <w:r>
        <w:t>.</w:t>
      </w:r>
      <w:r w:rsidR="007C3527">
        <w:t xml:space="preserve"> The </w:t>
      </w:r>
      <w:proofErr w:type="spellStart"/>
      <w:r w:rsidR="007C3527" w:rsidRPr="008903D2">
        <w:rPr>
          <w:i/>
          <w:iCs/>
        </w:rPr>
        <w:t>kZmodID</w:t>
      </w:r>
      <w:proofErr w:type="spellEnd"/>
      <w:r w:rsidR="007C3527">
        <w:t xml:space="preserve"> parameter </w:t>
      </w:r>
      <w:r w:rsidR="008E1ED6">
        <w:t xml:space="preserve">also configures the </w:t>
      </w:r>
      <w:proofErr w:type="spellStart"/>
      <w:r w:rsidR="008E1ED6" w:rsidRPr="008903D2">
        <w:rPr>
          <w:i/>
          <w:iCs/>
        </w:rPr>
        <w:t>kADC_Width</w:t>
      </w:r>
      <w:proofErr w:type="spellEnd"/>
      <w:r w:rsidR="008E1ED6">
        <w:t xml:space="preserve"> generic.</w:t>
      </w:r>
      <w:r w:rsidR="008903D2">
        <w:t xml:space="preserve"> </w:t>
      </w:r>
      <w:r w:rsidR="008903D2">
        <w:fldChar w:fldCharType="begin"/>
      </w:r>
      <w:r w:rsidR="008903D2">
        <w:instrText xml:space="preserve"> REF _Ref56607090 \h </w:instrText>
      </w:r>
      <w:r w:rsidR="008903D2">
        <w:fldChar w:fldCharType="separate"/>
      </w:r>
      <w:r w:rsidR="008B50C1">
        <w:t xml:space="preserve">Table </w:t>
      </w:r>
      <w:r w:rsidR="008B50C1">
        <w:rPr>
          <w:noProof/>
        </w:rPr>
        <w:t>13</w:t>
      </w:r>
      <w:r w:rsidR="008903D2">
        <w:fldChar w:fldCharType="end"/>
      </w:r>
      <w:r w:rsidR="008903D2">
        <w:t xml:space="preserve"> details how </w:t>
      </w:r>
      <w:proofErr w:type="spellStart"/>
      <w:r w:rsidR="008903D2">
        <w:t>kZmodID</w:t>
      </w:r>
      <w:proofErr w:type="spellEnd"/>
      <w:r w:rsidR="008903D2">
        <w:t xml:space="preserve"> should be configured.</w:t>
      </w:r>
    </w:p>
    <w:p w14:paraId="40CC046B" w14:textId="6CD77BD2" w:rsidR="008903D2" w:rsidRDefault="008903D2" w:rsidP="008903D2">
      <w:pPr>
        <w:pStyle w:val="Caption"/>
        <w:keepNext/>
        <w:spacing w:after="100"/>
        <w:jc w:val="left"/>
      </w:pPr>
      <w:bookmarkStart w:id="19" w:name="_Ref56607090"/>
      <w:r>
        <w:t xml:space="preserve">Table </w:t>
      </w:r>
      <w:fldSimple w:instr=" SEQ Table \* ARABIC ">
        <w:r w:rsidR="00794529">
          <w:rPr>
            <w:noProof/>
          </w:rPr>
          <w:t>13</w:t>
        </w:r>
      </w:fldSimple>
      <w:bookmarkEnd w:id="19"/>
      <w:r>
        <w:t xml:space="preserve">: </w:t>
      </w:r>
      <w:proofErr w:type="spellStart"/>
      <w:r>
        <w:t>kZmodID</w:t>
      </w:r>
      <w:proofErr w:type="spellEnd"/>
      <w:r>
        <w:t xml:space="preserve"> configuration</w:t>
      </w:r>
    </w:p>
    <w:tbl>
      <w:tblPr>
        <w:tblStyle w:val="Digilent3"/>
        <w:tblW w:w="8946" w:type="dxa"/>
        <w:tblLayout w:type="fixed"/>
        <w:tblLook w:val="04A0" w:firstRow="1" w:lastRow="0" w:firstColumn="1" w:lastColumn="0" w:noHBand="0" w:noVBand="1"/>
      </w:tblPr>
      <w:tblGrid>
        <w:gridCol w:w="2791"/>
        <w:gridCol w:w="1149"/>
        <w:gridCol w:w="1149"/>
        <w:gridCol w:w="1562"/>
        <w:gridCol w:w="2295"/>
      </w:tblGrid>
      <w:tr w:rsidR="007403C8" w14:paraId="64E258F7" w14:textId="77777777" w:rsidTr="007403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3091A127" w14:textId="2C62325C" w:rsidR="007403C8" w:rsidRPr="00F15832" w:rsidRDefault="007403C8" w:rsidP="00F00E0D">
            <w:pPr>
              <w:keepNext/>
              <w:jc w:val="center"/>
              <w:rPr>
                <w:b w:val="0"/>
              </w:rPr>
            </w:pPr>
            <w:proofErr w:type="spellStart"/>
            <w:r>
              <w:rPr>
                <w:b w:val="0"/>
              </w:rPr>
              <w:t>Zmod</w:t>
            </w:r>
            <w:proofErr w:type="spellEnd"/>
          </w:p>
        </w:tc>
        <w:tc>
          <w:tcPr>
            <w:tcW w:w="1109" w:type="dxa"/>
          </w:tcPr>
          <w:p w14:paraId="5CC8F59B" w14:textId="7972F68F" w:rsidR="007403C8" w:rsidRPr="007403C8" w:rsidRDefault="007403C8" w:rsidP="00F00E0D">
            <w:pPr>
              <w:keepNext/>
              <w:jc w:val="center"/>
            </w:pPr>
            <w:r>
              <w:t>ADC</w:t>
            </w:r>
          </w:p>
        </w:tc>
        <w:tc>
          <w:tcPr>
            <w:tcW w:w="1109" w:type="dxa"/>
          </w:tcPr>
          <w:p w14:paraId="5DE02BB5" w14:textId="4E29381A" w:rsidR="007403C8" w:rsidRPr="00F15832" w:rsidRDefault="007403C8" w:rsidP="00F00E0D">
            <w:pPr>
              <w:keepNext/>
              <w:jc w:val="center"/>
              <w:rPr>
                <w:b w:val="0"/>
              </w:rPr>
            </w:pPr>
            <w:proofErr w:type="spellStart"/>
            <w:r w:rsidRPr="007403C8">
              <w:rPr>
                <w:b w:val="0"/>
              </w:rPr>
              <w:t>kZmodI</w:t>
            </w:r>
            <w:r w:rsidR="002D7290">
              <w:rPr>
                <w:b w:val="0"/>
              </w:rPr>
              <w:t>D</w:t>
            </w:r>
            <w:proofErr w:type="spellEnd"/>
          </w:p>
        </w:tc>
        <w:tc>
          <w:tcPr>
            <w:tcW w:w="1522" w:type="dxa"/>
          </w:tcPr>
          <w:p w14:paraId="7BF9B716" w14:textId="6DC7C933" w:rsidR="007403C8" w:rsidRPr="00F15832" w:rsidRDefault="007403C8" w:rsidP="00F00E0D">
            <w:pPr>
              <w:keepNext/>
              <w:jc w:val="center"/>
              <w:rPr>
                <w:b w:val="0"/>
              </w:rPr>
            </w:pPr>
            <w:proofErr w:type="spellStart"/>
            <w:r w:rsidRPr="007403C8">
              <w:rPr>
                <w:b w:val="0"/>
              </w:rPr>
              <w:t>kADC_Width</w:t>
            </w:r>
            <w:proofErr w:type="spellEnd"/>
          </w:p>
        </w:tc>
        <w:tc>
          <w:tcPr>
            <w:tcW w:w="2235" w:type="dxa"/>
          </w:tcPr>
          <w:p w14:paraId="35F1BC42" w14:textId="68E87DFC" w:rsidR="007403C8" w:rsidRPr="00F15832" w:rsidRDefault="007403C8" w:rsidP="00F00E0D">
            <w:pPr>
              <w:keepNext/>
              <w:jc w:val="center"/>
              <w:rPr>
                <w:b w:val="0"/>
              </w:rPr>
            </w:pPr>
            <w:proofErr w:type="spellStart"/>
            <w:r w:rsidRPr="007403C8">
              <w:rPr>
                <w:b w:val="0"/>
              </w:rPr>
              <w:t>kSamplingPeriod</w:t>
            </w:r>
            <w:proofErr w:type="spellEnd"/>
            <w:r>
              <w:rPr>
                <w:b w:val="0"/>
              </w:rPr>
              <w:t xml:space="preserve"> (</w:t>
            </w:r>
            <w:r w:rsidR="00F26758">
              <w:rPr>
                <w:b w:val="0"/>
              </w:rPr>
              <w:t>m</w:t>
            </w:r>
            <w:r w:rsidR="00031EC0">
              <w:rPr>
                <w:b w:val="0"/>
              </w:rPr>
              <w:t>ax</w:t>
            </w:r>
            <w:r>
              <w:rPr>
                <w:b w:val="0"/>
              </w:rPr>
              <w:t>)</w:t>
            </w:r>
          </w:p>
        </w:tc>
      </w:tr>
      <w:tr w:rsidR="007403C8" w14:paraId="380F5FF2" w14:textId="77777777" w:rsidTr="00334F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6394C750" w14:textId="1845FE05" w:rsidR="007403C8" w:rsidRDefault="007403C8" w:rsidP="00334F25">
            <w:proofErr w:type="spellStart"/>
            <w:r>
              <w:t>Zmod</w:t>
            </w:r>
            <w:proofErr w:type="spellEnd"/>
            <w:r>
              <w:t xml:space="preserve"> </w:t>
            </w:r>
            <w:r w:rsidR="00B35ECB">
              <w:t xml:space="preserve">Scope </w:t>
            </w:r>
            <w:r w:rsidR="008903D2">
              <w:t>14</w:t>
            </w:r>
            <w:r w:rsidR="009119BA">
              <w:t>3</w:t>
            </w:r>
            <w:r w:rsidR="008903D2">
              <w:t>0 - 125</w:t>
            </w:r>
          </w:p>
        </w:tc>
        <w:tc>
          <w:tcPr>
            <w:tcW w:w="1109" w:type="dxa"/>
          </w:tcPr>
          <w:p w14:paraId="1FD8F3E2" w14:textId="1E87F997" w:rsidR="007403C8" w:rsidRDefault="004D63AF" w:rsidP="00334F25">
            <w:r>
              <w:t>AD9648</w:t>
            </w:r>
          </w:p>
        </w:tc>
        <w:tc>
          <w:tcPr>
            <w:tcW w:w="1109" w:type="dxa"/>
          </w:tcPr>
          <w:p w14:paraId="5DAF32AF" w14:textId="5AF017F3" w:rsidR="007403C8" w:rsidRDefault="00292AE6" w:rsidP="00334F25">
            <w:r>
              <w:t>6</w:t>
            </w:r>
          </w:p>
        </w:tc>
        <w:tc>
          <w:tcPr>
            <w:tcW w:w="1522" w:type="dxa"/>
          </w:tcPr>
          <w:p w14:paraId="25384F9F" w14:textId="22F309E5" w:rsidR="007403C8" w:rsidRDefault="004D63AF" w:rsidP="00334F25">
            <w:r>
              <w:t>14</w:t>
            </w:r>
          </w:p>
        </w:tc>
        <w:tc>
          <w:tcPr>
            <w:tcW w:w="2235" w:type="dxa"/>
          </w:tcPr>
          <w:p w14:paraId="7C535DC0" w14:textId="4F53E130" w:rsidR="007403C8" w:rsidRDefault="004D63AF" w:rsidP="00334F25">
            <w:r>
              <w:t>8</w:t>
            </w:r>
            <w:r w:rsidR="00031EC0">
              <w:t>0</w:t>
            </w:r>
            <w:r w:rsidR="006B08BE">
              <w:t>00</w:t>
            </w:r>
            <w:r>
              <w:t xml:space="preserve"> (12</w:t>
            </w:r>
            <w:r w:rsidR="006B08BE">
              <w:t>5</w:t>
            </w:r>
            <w:r w:rsidR="009119BA">
              <w:t xml:space="preserve"> </w:t>
            </w:r>
            <w:r>
              <w:t>MSPS)</w:t>
            </w:r>
          </w:p>
        </w:tc>
      </w:tr>
    </w:tbl>
    <w:p w14:paraId="05705FD4" w14:textId="06A7F008" w:rsidR="00F00E0D" w:rsidRDefault="00F00E0D" w:rsidP="00F00E0D"/>
    <w:p w14:paraId="56405616" w14:textId="7A04C932" w:rsidR="00336203" w:rsidRDefault="00336203" w:rsidP="002C2638">
      <w:pPr>
        <w:pStyle w:val="ListParagraph"/>
        <w:numPr>
          <w:ilvl w:val="6"/>
          <w:numId w:val="13"/>
        </w:numPr>
      </w:pPr>
      <w:r>
        <w:t>Enabling</w:t>
      </w:r>
      <w:r w:rsidR="00FA6E7C">
        <w:t>/disabling the</w:t>
      </w:r>
      <w:r>
        <w:t xml:space="preserve"> external SPI IAP interface</w:t>
      </w:r>
      <w:r w:rsidR="00FA6E7C">
        <w:t xml:space="preserve"> through the </w:t>
      </w:r>
      <w:proofErr w:type="spellStart"/>
      <w:r w:rsidR="00D8586C" w:rsidRPr="00D8586C">
        <w:rPr>
          <w:bCs/>
          <w:i/>
          <w:iCs/>
        </w:rPr>
        <w:t>kExtCmdInterfaceEn</w:t>
      </w:r>
      <w:proofErr w:type="spellEnd"/>
      <w:r w:rsidR="00D8586C" w:rsidRPr="00092B13">
        <w:rPr>
          <w:b/>
        </w:rPr>
        <w:t xml:space="preserve"> </w:t>
      </w:r>
      <w:r w:rsidR="00FA6E7C">
        <w:t>parameter. The SPI IAP interface needs to be enabled (</w:t>
      </w:r>
      <w:proofErr w:type="spellStart"/>
      <w:r w:rsidR="00D8586C" w:rsidRPr="00D8586C">
        <w:rPr>
          <w:bCs/>
          <w:i/>
          <w:iCs/>
        </w:rPr>
        <w:t>kExtCmdInterfaceEn</w:t>
      </w:r>
      <w:proofErr w:type="spellEnd"/>
      <w:r w:rsidR="00D8586C" w:rsidRPr="00092B13">
        <w:rPr>
          <w:b/>
        </w:rPr>
        <w:t xml:space="preserve"> </w:t>
      </w:r>
      <w:r w:rsidR="00FA6E7C">
        <w:t>= true)</w:t>
      </w:r>
      <w:r>
        <w:t xml:space="preserve"> to modify the ADC’s configuration registers after initialization</w:t>
      </w:r>
      <w:r w:rsidR="00FA6E7C">
        <w:t>.</w:t>
      </w:r>
    </w:p>
    <w:p w14:paraId="50ADDCE9" w14:textId="334D1371" w:rsidR="00BA2EE0" w:rsidRDefault="00BA2EE0" w:rsidP="00BA2EE0">
      <w:pPr>
        <w:pStyle w:val="ListParagraph"/>
        <w:numPr>
          <w:ilvl w:val="6"/>
          <w:numId w:val="13"/>
        </w:numPr>
      </w:pPr>
      <w:r w:rsidRPr="00BA2EE0">
        <w:t>Enabling/disabling dynamic</w:t>
      </w:r>
      <w:r>
        <w:t xml:space="preserve"> external</w:t>
      </w:r>
      <w:r w:rsidRPr="00BA2EE0">
        <w:t xml:space="preserve"> calibration (</w:t>
      </w:r>
      <w:proofErr w:type="spellStart"/>
      <w:r w:rsidRPr="00AF55DF">
        <w:rPr>
          <w:i/>
          <w:iCs/>
        </w:rPr>
        <w:t>kExtCalibEn</w:t>
      </w:r>
      <w:proofErr w:type="spellEnd"/>
      <w:r w:rsidRPr="00BA2EE0">
        <w:t>)</w:t>
      </w:r>
      <w:r>
        <w:t>.</w:t>
      </w:r>
    </w:p>
    <w:p w14:paraId="2EEFB1D7" w14:textId="1FDDFCB0" w:rsidR="00DE34FA" w:rsidRDefault="00442BE6" w:rsidP="00BA2EE0">
      <w:pPr>
        <w:pStyle w:val="ListParagraph"/>
        <w:numPr>
          <w:ilvl w:val="6"/>
          <w:numId w:val="13"/>
        </w:numPr>
      </w:pPr>
      <w:r>
        <w:t xml:space="preserve">Selecting the ADC Sampling frequency from a set of supported frequencies that also have calibration coefficients written into the </w:t>
      </w:r>
      <w:proofErr w:type="spellStart"/>
      <w:r>
        <w:t>Zmod’s</w:t>
      </w:r>
      <w:proofErr w:type="spellEnd"/>
      <w:r>
        <w:t xml:space="preserve"> EEPROM</w:t>
      </w:r>
      <w:r w:rsidR="009239F0">
        <w:t xml:space="preserve"> through the </w:t>
      </w:r>
      <w:proofErr w:type="spellStart"/>
      <w:r w:rsidR="009239F0" w:rsidRPr="008903D2">
        <w:rPr>
          <w:i/>
          <w:iCs/>
        </w:rPr>
        <w:t>k</w:t>
      </w:r>
      <w:r w:rsidR="009239F0">
        <w:rPr>
          <w:i/>
          <w:iCs/>
        </w:rPr>
        <w:t>CDCEFreqSel</w:t>
      </w:r>
      <w:proofErr w:type="spellEnd"/>
      <w:r w:rsidR="009239F0">
        <w:t xml:space="preserve"> parameter.</w:t>
      </w:r>
    </w:p>
    <w:p w14:paraId="7B770A44" w14:textId="74440026" w:rsidR="00794529" w:rsidRDefault="00794529" w:rsidP="00794529">
      <w:pPr>
        <w:pStyle w:val="Caption"/>
        <w:keepNext/>
        <w:spacing w:after="100"/>
        <w:jc w:val="left"/>
      </w:pPr>
      <w:r>
        <w:t xml:space="preserve">Table </w:t>
      </w:r>
      <w:fldSimple w:instr=" SEQ Table \* ARABIC ">
        <w:r>
          <w:rPr>
            <w:noProof/>
          </w:rPr>
          <w:t>14</w:t>
        </w:r>
      </w:fldSimple>
      <w:r>
        <w:t>: ADC Sampling Clock Frequency Selection</w:t>
      </w:r>
    </w:p>
    <w:tbl>
      <w:tblPr>
        <w:tblStyle w:val="LightList-Accent3"/>
        <w:tblW w:w="0" w:type="auto"/>
        <w:tblInd w:w="720" w:type="dxa"/>
        <w:tblLook w:val="04A0" w:firstRow="1" w:lastRow="0" w:firstColumn="1" w:lastColumn="0" w:noHBand="0" w:noVBand="1"/>
      </w:tblPr>
      <w:tblGrid>
        <w:gridCol w:w="2235"/>
        <w:gridCol w:w="1530"/>
        <w:gridCol w:w="2338"/>
      </w:tblGrid>
      <w:tr w:rsidR="00442BE6" w14:paraId="174D5008" w14:textId="77777777" w:rsidTr="004F08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35" w:type="dxa"/>
            <w:vAlign w:val="top"/>
          </w:tcPr>
          <w:p w14:paraId="597634D3" w14:textId="66247DC4" w:rsidR="00442BE6" w:rsidRDefault="00794529" w:rsidP="009239F0">
            <w:pPr>
              <w:pStyle w:val="ListParagraph"/>
              <w:ind w:left="0"/>
              <w:jc w:val="center"/>
            </w:pPr>
            <w:r>
              <w:t xml:space="preserve">Sampling </w:t>
            </w:r>
            <w:r w:rsidR="00442BE6">
              <w:t>Frequency</w:t>
            </w:r>
          </w:p>
        </w:tc>
        <w:tc>
          <w:tcPr>
            <w:tcW w:w="1530" w:type="dxa"/>
            <w:vAlign w:val="top"/>
          </w:tcPr>
          <w:p w14:paraId="26D565EF" w14:textId="3EB39C6C" w:rsidR="00442BE6" w:rsidRDefault="00442BE6" w:rsidP="009239F0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CDCEFreqSel</w:t>
            </w:r>
            <w:proofErr w:type="spellEnd"/>
          </w:p>
        </w:tc>
        <w:tc>
          <w:tcPr>
            <w:tcW w:w="2338" w:type="dxa"/>
            <w:vAlign w:val="top"/>
          </w:tcPr>
          <w:p w14:paraId="63B44F26" w14:textId="6A58D57E" w:rsidR="00442BE6" w:rsidRDefault="00442BE6" w:rsidP="004F080D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SamplingPeriod</w:t>
            </w:r>
            <w:proofErr w:type="spellEnd"/>
          </w:p>
        </w:tc>
      </w:tr>
      <w:tr w:rsidR="00442BE6" w14:paraId="5B7C0403" w14:textId="77777777" w:rsidTr="004F0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0C03F39D" w14:textId="5291BBC9" w:rsidR="00442BE6" w:rsidRDefault="00442BE6" w:rsidP="00442BE6">
            <w:pPr>
              <w:pStyle w:val="ListParagraph"/>
              <w:ind w:left="0"/>
            </w:pPr>
            <w:r>
              <w:t>122.88 MHz</w:t>
            </w:r>
          </w:p>
        </w:tc>
        <w:tc>
          <w:tcPr>
            <w:tcW w:w="1530" w:type="dxa"/>
          </w:tcPr>
          <w:p w14:paraId="0EA58410" w14:textId="3BDDF246" w:rsidR="00442BE6" w:rsidRDefault="00442BE6" w:rsidP="00442BE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338" w:type="dxa"/>
            <w:vAlign w:val="top"/>
          </w:tcPr>
          <w:p w14:paraId="7EC80BDC" w14:textId="2936DAA4" w:rsidR="00442BE6" w:rsidRDefault="00442BE6" w:rsidP="004F080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8138 </w:t>
            </w:r>
            <w:proofErr w:type="spellStart"/>
            <w:r>
              <w:t>ps</w:t>
            </w:r>
            <w:proofErr w:type="spellEnd"/>
          </w:p>
        </w:tc>
      </w:tr>
      <w:tr w:rsidR="00442BE6" w14:paraId="46B49D1E" w14:textId="77777777" w:rsidTr="004F080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48754268" w14:textId="5CC0B6A0" w:rsidR="00442BE6" w:rsidRDefault="00442BE6" w:rsidP="00442BE6">
            <w:pPr>
              <w:pStyle w:val="ListParagraph"/>
              <w:ind w:left="0"/>
            </w:pPr>
            <w:r>
              <w:t>50 MHz</w:t>
            </w:r>
          </w:p>
        </w:tc>
        <w:tc>
          <w:tcPr>
            <w:tcW w:w="1530" w:type="dxa"/>
          </w:tcPr>
          <w:p w14:paraId="55816677" w14:textId="682AFE1A" w:rsidR="00442BE6" w:rsidRDefault="00442BE6" w:rsidP="00442BE6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2338" w:type="dxa"/>
            <w:vAlign w:val="top"/>
          </w:tcPr>
          <w:p w14:paraId="6044B3DA" w14:textId="5707F60C" w:rsidR="00442BE6" w:rsidRDefault="009239F0" w:rsidP="004F080D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</w:t>
            </w:r>
            <w:r w:rsidR="00B3161C">
              <w:t>0</w:t>
            </w:r>
            <w:r>
              <w:t xml:space="preserve">000 </w:t>
            </w:r>
            <w:proofErr w:type="spellStart"/>
            <w:r>
              <w:t>ps</w:t>
            </w:r>
            <w:proofErr w:type="spellEnd"/>
          </w:p>
        </w:tc>
      </w:tr>
      <w:tr w:rsidR="00442BE6" w14:paraId="2D6C739D" w14:textId="77777777" w:rsidTr="004F0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42F2112D" w14:textId="05C7CAD2" w:rsidR="00442BE6" w:rsidRDefault="009239F0" w:rsidP="00442BE6">
            <w:pPr>
              <w:pStyle w:val="ListParagraph"/>
              <w:ind w:left="0"/>
            </w:pPr>
            <w:r>
              <w:t>80 MHz</w:t>
            </w:r>
          </w:p>
        </w:tc>
        <w:tc>
          <w:tcPr>
            <w:tcW w:w="1530" w:type="dxa"/>
          </w:tcPr>
          <w:p w14:paraId="5B89CC01" w14:textId="27721834" w:rsidR="00442BE6" w:rsidRDefault="009239F0" w:rsidP="00442BE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2338" w:type="dxa"/>
            <w:vAlign w:val="top"/>
          </w:tcPr>
          <w:p w14:paraId="50642857" w14:textId="1A9BB36B" w:rsidR="00442BE6" w:rsidRDefault="009239F0" w:rsidP="004F080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2500 </w:t>
            </w:r>
            <w:proofErr w:type="spellStart"/>
            <w:r>
              <w:t>ps</w:t>
            </w:r>
            <w:proofErr w:type="spellEnd"/>
          </w:p>
        </w:tc>
      </w:tr>
      <w:tr w:rsidR="00442BE6" w14:paraId="79ACAC3E" w14:textId="77777777" w:rsidTr="004F080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7ECE97FC" w14:textId="75C9AACA" w:rsidR="00442BE6" w:rsidRDefault="009239F0" w:rsidP="00442BE6">
            <w:pPr>
              <w:pStyle w:val="ListParagraph"/>
              <w:ind w:left="0"/>
            </w:pPr>
            <w:r>
              <w:t>100 MHz</w:t>
            </w:r>
          </w:p>
        </w:tc>
        <w:tc>
          <w:tcPr>
            <w:tcW w:w="1530" w:type="dxa"/>
          </w:tcPr>
          <w:p w14:paraId="56A9A258" w14:textId="54AA0E7A" w:rsidR="00442BE6" w:rsidRDefault="009239F0" w:rsidP="00442BE6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2338" w:type="dxa"/>
            <w:vAlign w:val="top"/>
          </w:tcPr>
          <w:p w14:paraId="44C5F74A" w14:textId="4B472018" w:rsidR="009239F0" w:rsidRDefault="009239F0" w:rsidP="004F080D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10000 </w:t>
            </w:r>
            <w:proofErr w:type="spellStart"/>
            <w:r>
              <w:t>ps</w:t>
            </w:r>
            <w:proofErr w:type="spellEnd"/>
          </w:p>
        </w:tc>
      </w:tr>
      <w:tr w:rsidR="009239F0" w14:paraId="58B961B5" w14:textId="77777777" w:rsidTr="004F0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0545202D" w14:textId="0089BE81" w:rsidR="009239F0" w:rsidRDefault="009239F0" w:rsidP="00442BE6">
            <w:pPr>
              <w:pStyle w:val="ListParagraph"/>
              <w:ind w:left="0"/>
            </w:pPr>
            <w:r>
              <w:t>110 MHz</w:t>
            </w:r>
          </w:p>
        </w:tc>
        <w:tc>
          <w:tcPr>
            <w:tcW w:w="1530" w:type="dxa"/>
          </w:tcPr>
          <w:p w14:paraId="47F0060F" w14:textId="73B894D1" w:rsidR="009239F0" w:rsidRDefault="009239F0" w:rsidP="00442BE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2338" w:type="dxa"/>
            <w:vAlign w:val="top"/>
          </w:tcPr>
          <w:p w14:paraId="5E2551A0" w14:textId="1F9F5D57" w:rsidR="009239F0" w:rsidRDefault="00794529" w:rsidP="004F080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9090 </w:t>
            </w:r>
            <w:proofErr w:type="spellStart"/>
            <w:r>
              <w:t>ps</w:t>
            </w:r>
            <w:proofErr w:type="spellEnd"/>
          </w:p>
        </w:tc>
      </w:tr>
      <w:tr w:rsidR="009239F0" w14:paraId="7870EA10" w14:textId="77777777" w:rsidTr="004F080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2BA55D9A" w14:textId="22805546" w:rsidR="009239F0" w:rsidRDefault="009239F0" w:rsidP="00442BE6">
            <w:pPr>
              <w:pStyle w:val="ListParagraph"/>
              <w:ind w:left="0"/>
            </w:pPr>
            <w:r>
              <w:t>120 MHz</w:t>
            </w:r>
          </w:p>
        </w:tc>
        <w:tc>
          <w:tcPr>
            <w:tcW w:w="1530" w:type="dxa"/>
          </w:tcPr>
          <w:p w14:paraId="0204B3CB" w14:textId="0B31FF47" w:rsidR="009239F0" w:rsidRDefault="009239F0" w:rsidP="00442BE6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2338" w:type="dxa"/>
            <w:vAlign w:val="top"/>
          </w:tcPr>
          <w:p w14:paraId="097213DE" w14:textId="568A478B" w:rsidR="009239F0" w:rsidRDefault="00794529" w:rsidP="004F080D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8333 </w:t>
            </w:r>
            <w:proofErr w:type="spellStart"/>
            <w:r>
              <w:t>ps</w:t>
            </w:r>
            <w:proofErr w:type="spellEnd"/>
          </w:p>
        </w:tc>
      </w:tr>
      <w:tr w:rsidR="009239F0" w14:paraId="26BDD206" w14:textId="77777777" w:rsidTr="004F0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0301D21B" w14:textId="68432A3F" w:rsidR="009239F0" w:rsidRDefault="009239F0" w:rsidP="00442BE6">
            <w:pPr>
              <w:pStyle w:val="ListParagraph"/>
              <w:ind w:left="0"/>
            </w:pPr>
            <w:r>
              <w:t>125 MHz</w:t>
            </w:r>
          </w:p>
        </w:tc>
        <w:tc>
          <w:tcPr>
            <w:tcW w:w="1530" w:type="dxa"/>
          </w:tcPr>
          <w:p w14:paraId="77E60B74" w14:textId="181B0942" w:rsidR="009239F0" w:rsidRDefault="009239F0" w:rsidP="00442BE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2338" w:type="dxa"/>
            <w:vAlign w:val="top"/>
          </w:tcPr>
          <w:p w14:paraId="4F526371" w14:textId="69678293" w:rsidR="009239F0" w:rsidRDefault="009239F0" w:rsidP="004F080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8000 </w:t>
            </w:r>
            <w:proofErr w:type="spellStart"/>
            <w:r>
              <w:t>ps</w:t>
            </w:r>
            <w:proofErr w:type="spellEnd"/>
          </w:p>
        </w:tc>
      </w:tr>
    </w:tbl>
    <w:p w14:paraId="221A7EF2" w14:textId="77777777" w:rsidR="00442BE6" w:rsidRPr="00BA2EE0" w:rsidRDefault="00442BE6" w:rsidP="00442BE6">
      <w:pPr>
        <w:pStyle w:val="ListParagraph"/>
      </w:pPr>
    </w:p>
    <w:p w14:paraId="24A77881" w14:textId="2117C939" w:rsidR="00BA2EE0" w:rsidRDefault="00BA2EE0" w:rsidP="002C2638">
      <w:pPr>
        <w:pStyle w:val="ListParagraph"/>
        <w:numPr>
          <w:ilvl w:val="6"/>
          <w:numId w:val="13"/>
        </w:numPr>
      </w:pPr>
      <w:r>
        <w:t>Changing CDCE6214-Q1 I2C address (</w:t>
      </w:r>
      <w:r w:rsidRPr="00AF55DF">
        <w:rPr>
          <w:i/>
          <w:iCs/>
        </w:rPr>
        <w:t>kCGI2C_Addr</w:t>
      </w:r>
      <w:r>
        <w:t xml:space="preserve">) and thus potentially changing the Clock Generator operating mode, the </w:t>
      </w:r>
      <w:r w:rsidR="00602F1B">
        <w:t>primary</w:t>
      </w:r>
      <w:r>
        <w:t xml:space="preserve"> mode is called Fall-Back Mode</w:t>
      </w:r>
      <w:r w:rsidR="00404FB4">
        <w:t xml:space="preserve"> [1]</w:t>
      </w:r>
      <w:r>
        <w:t xml:space="preserve"> where the I2C interface is always enabled</w:t>
      </w:r>
      <w:r w:rsidR="00A814E9">
        <w:t>, the other modes involve its configuration being read from an internal factory programmed 2 Page EEPROM which can have frequency configurations unsupported by this IP.</w:t>
      </w:r>
    </w:p>
    <w:p w14:paraId="48031ECE" w14:textId="6FE9D130" w:rsidR="00404FB4" w:rsidRDefault="00404FB4" w:rsidP="002C2638">
      <w:pPr>
        <w:pStyle w:val="ListParagraph"/>
        <w:numPr>
          <w:ilvl w:val="6"/>
          <w:numId w:val="13"/>
        </w:numPr>
      </w:pPr>
      <w:r>
        <w:t>Changing CDCE6214-Q1 clock reference selection</w:t>
      </w:r>
      <w:r w:rsidR="00493AED">
        <w:t xml:space="preserve"> between SECREF (XTAL) and PRIREF (generated inside the FPGA). </w:t>
      </w:r>
    </w:p>
    <w:p w14:paraId="780B05FC" w14:textId="40A92068" w:rsidR="00DE34FA" w:rsidRDefault="00DE34FA" w:rsidP="002C2638">
      <w:pPr>
        <w:pStyle w:val="ListParagraph"/>
        <w:numPr>
          <w:ilvl w:val="6"/>
          <w:numId w:val="13"/>
        </w:numPr>
      </w:pPr>
      <w:r>
        <w:t>Selecting CDCE6124-Q1 internal EEPROM Page (Page 0 has a factory configuration that disables the I2C serial interface).</w:t>
      </w:r>
    </w:p>
    <w:bookmarkEnd w:id="0"/>
    <w:p w14:paraId="071E4E01" w14:textId="77777777" w:rsidR="00DE740D" w:rsidRDefault="0045104B" w:rsidP="004C2EF0">
      <w:pPr>
        <w:pStyle w:val="Heading1"/>
        <w:pageBreakBefore/>
      </w:pPr>
      <w:r>
        <w:lastRenderedPageBreak/>
        <w:tab/>
      </w:r>
      <w:r w:rsidR="00DE740D">
        <w:t>References</w:t>
      </w:r>
    </w:p>
    <w:p w14:paraId="21D787AF" w14:textId="77777777" w:rsidR="00B91396" w:rsidRPr="00F640EF" w:rsidRDefault="00B91396" w:rsidP="00F640EF">
      <w:r>
        <w:t>The following documents provide additional information on the subjects discussed:</w:t>
      </w:r>
    </w:p>
    <w:p w14:paraId="453932C8" w14:textId="2E7BCA47" w:rsidR="0029541B" w:rsidRDefault="003B4AF5" w:rsidP="00DE740D">
      <w:pPr>
        <w:numPr>
          <w:ilvl w:val="0"/>
          <w:numId w:val="17"/>
        </w:numPr>
        <w:spacing w:after="0" w:line="240" w:lineRule="auto"/>
      </w:pPr>
      <w:bookmarkStart w:id="20" w:name="_Ref403050525"/>
      <w:r>
        <w:t>Texas Instruments, CDCE6214-Q1 Datasheet, SNAS786B, Rev B.</w:t>
      </w:r>
    </w:p>
    <w:p w14:paraId="7CD4BE8D" w14:textId="630B57EE" w:rsidR="00DE740D" w:rsidRDefault="0029541B" w:rsidP="00DE740D">
      <w:pPr>
        <w:numPr>
          <w:ilvl w:val="0"/>
          <w:numId w:val="17"/>
        </w:numPr>
        <w:spacing w:after="0" w:line="240" w:lineRule="auto"/>
      </w:pPr>
      <w:r>
        <w:t xml:space="preserve">Xilinx Inc., </w:t>
      </w:r>
      <w:r>
        <w:rPr>
          <w:i/>
        </w:rPr>
        <w:t>UG472: 7 Series</w:t>
      </w:r>
      <w:r w:rsidRPr="00D80AC4">
        <w:rPr>
          <w:i/>
        </w:rPr>
        <w:t xml:space="preserve"> FPGA</w:t>
      </w:r>
      <w:r>
        <w:rPr>
          <w:i/>
        </w:rPr>
        <w:t>s</w:t>
      </w:r>
      <w:r w:rsidRPr="00D80AC4">
        <w:rPr>
          <w:i/>
        </w:rPr>
        <w:t xml:space="preserve"> Clocking Resources</w:t>
      </w:r>
      <w:r>
        <w:t>, v1.6, October 2, 2012</w:t>
      </w:r>
      <w:r w:rsidR="00DE740D">
        <w:t>.</w:t>
      </w:r>
      <w:bookmarkEnd w:id="20"/>
    </w:p>
    <w:p w14:paraId="6B475CAA" w14:textId="1B5322A7" w:rsidR="00DE740D" w:rsidRDefault="0029541B" w:rsidP="0029541B">
      <w:pPr>
        <w:numPr>
          <w:ilvl w:val="0"/>
          <w:numId w:val="17"/>
        </w:numPr>
        <w:spacing w:after="0" w:line="240" w:lineRule="auto"/>
      </w:pPr>
      <w:r>
        <w:t xml:space="preserve">Xilinx Inc., </w:t>
      </w:r>
      <w:r>
        <w:rPr>
          <w:i/>
        </w:rPr>
        <w:t xml:space="preserve">UG471: 7 Series FPGAs </w:t>
      </w:r>
      <w:proofErr w:type="spellStart"/>
      <w:r>
        <w:rPr>
          <w:i/>
        </w:rPr>
        <w:t>SelectIO</w:t>
      </w:r>
      <w:proofErr w:type="spellEnd"/>
      <w:r>
        <w:rPr>
          <w:i/>
        </w:rPr>
        <w:t xml:space="preserve"> Resources</w:t>
      </w:r>
      <w:r>
        <w:t>, v1.4, May 13, 2014.</w:t>
      </w:r>
    </w:p>
    <w:p w14:paraId="31D6D647" w14:textId="0473FADF" w:rsidR="006D2A08" w:rsidRDefault="554A99FB" w:rsidP="005A0774">
      <w:pPr>
        <w:numPr>
          <w:ilvl w:val="0"/>
          <w:numId w:val="17"/>
        </w:numPr>
        <w:spacing w:after="0" w:line="240" w:lineRule="auto"/>
      </w:pPr>
      <w:r>
        <w:t>Analog Devices, AD9648 Datasheet, Rev C.</w:t>
      </w:r>
    </w:p>
    <w:sectPr w:rsidR="006D2A08" w:rsidSect="00896F5F"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2D1D89" w14:textId="77777777" w:rsidR="00A579AF" w:rsidRDefault="00A579AF" w:rsidP="00E315A5">
      <w:r>
        <w:separator/>
      </w:r>
    </w:p>
  </w:endnote>
  <w:endnote w:type="continuationSeparator" w:id="0">
    <w:p w14:paraId="405A588E" w14:textId="77777777" w:rsidR="00A579AF" w:rsidRDefault="00A579AF" w:rsidP="00E315A5">
      <w:r>
        <w:continuationSeparator/>
      </w:r>
    </w:p>
  </w:endnote>
  <w:endnote w:type="continuationNotice" w:id="1">
    <w:p w14:paraId="69B7B79D" w14:textId="77777777" w:rsidR="00A579AF" w:rsidRDefault="00A579A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BCC15D" w14:textId="1CE129D1" w:rsidR="00307ABE" w:rsidRDefault="00C6563C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1" behindDoc="0" locked="0" layoutInCell="1" allowOverlap="1" wp14:anchorId="78238C99" wp14:editId="630E48C0">
              <wp:simplePos x="635" y="635"/>
              <wp:positionH relativeFrom="rightMargin">
                <wp:align>right</wp:align>
              </wp:positionH>
              <wp:positionV relativeFrom="paragraph">
                <wp:posOffset>635</wp:posOffset>
              </wp:positionV>
              <wp:extent cx="443865" cy="443865"/>
              <wp:effectExtent l="0" t="0" r="0" b="18415"/>
              <wp:wrapSquare wrapText="bothSides"/>
              <wp:docPr id="12" name="Text Box 12" descr="INTERNAL - NI CONFIDENTI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FF4A7C4" w14:textId="17D50ADC" w:rsidR="00C6563C" w:rsidRPr="00C6563C" w:rsidRDefault="00C6563C">
                          <w:pPr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</w:rPr>
                          </w:pPr>
                          <w:r w:rsidRPr="00C6563C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</w:rPr>
                            <w:t>INTERNAL - NI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6350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8238C99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8" type="#_x0000_t202" alt="INTERNAL - NI CONFIDENTIAL" style="position:absolute;margin-left:-16.25pt;margin-top:.05pt;width:34.95pt;height:34.95pt;z-index:251658241;visibility:visible;mso-wrap-style:none;mso-wrap-distance-left:0;mso-wrap-distance-top:0;mso-wrap-distance-right:0;mso-wrap-distance-bottom:0;mso-position-horizontal:right;mso-position-horizontal-relative:righ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" filled="f" stroked="f">
              <v:textbox style="mso-fit-shape-to-text:t" inset="0,0,5pt,0">
                <w:txbxContent>
                  <w:p w14:paraId="6FF4A7C4" w14:textId="17D50ADC" w:rsidR="00C6563C" w:rsidRPr="00C6563C" w:rsidRDefault="00C6563C">
                    <w:pPr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</w:rPr>
                    </w:pPr>
                    <w:r w:rsidRPr="00C6563C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</w:rPr>
                      <w:t>INTERNAL - NI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224"/>
      <w:gridCol w:w="2136"/>
    </w:tblGrid>
    <w:tr w:rsidR="004117B7" w14:paraId="563FEA76" w14:textId="77777777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14:paraId="5117E8AA" w14:textId="12F340F5" w:rsidR="004117B7" w:rsidRPr="00EA2837" w:rsidRDefault="004117B7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 xml:space="preserve">Copyright </w:t>
          </w:r>
          <w:proofErr w:type="spellStart"/>
          <w:r w:rsidRPr="00EA2837">
            <w:rPr>
              <w:color w:val="000000" w:themeColor="text1"/>
              <w:sz w:val="14"/>
              <w:szCs w:val="14"/>
            </w:rPr>
            <w:t>Digilent</w:t>
          </w:r>
          <w:proofErr w:type="spellEnd"/>
          <w:r w:rsidRPr="00EA2837">
            <w:rPr>
              <w:color w:val="000000" w:themeColor="text1"/>
              <w:sz w:val="14"/>
              <w:szCs w:val="14"/>
            </w:rPr>
            <w:t>, Inc. All rights reserved.</w:t>
          </w:r>
        </w:p>
        <w:p w14:paraId="481F5ADF" w14:textId="77777777" w:rsidR="004117B7" w:rsidRDefault="004117B7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14:paraId="5B9ED640" w14:textId="77777777" w:rsidR="004117B7" w:rsidRDefault="004117B7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>
            <w:rPr>
              <w:b/>
              <w:noProof/>
              <w:sz w:val="20"/>
            </w:rPr>
            <w:t>5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Pr="00FF6161">
              <w:rPr>
                <w:b/>
                <w:noProof/>
                <w:sz w:val="20"/>
              </w:rPr>
              <w:t>5</w:t>
            </w:r>
          </w:fldSimple>
        </w:p>
      </w:tc>
    </w:tr>
  </w:tbl>
  <w:p w14:paraId="5DAB6C7B" w14:textId="77777777" w:rsidR="004117B7" w:rsidRDefault="004117B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29"/>
      <w:gridCol w:w="6573"/>
      <w:gridCol w:w="1258"/>
    </w:tblGrid>
    <w:tr w:rsidR="004117B7" w14:paraId="35E4A832" w14:textId="77777777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14:paraId="291B0ADC" w14:textId="73F0B864" w:rsidR="004117B7" w:rsidRDefault="00C6563C" w:rsidP="001A6B27">
          <w:pPr>
            <w:pStyle w:val="Footer"/>
            <w:jc w:val="center"/>
          </w:pPr>
          <w:r>
            <w:rPr>
              <w:noProof/>
              <w:sz w:val="20"/>
            </w:rPr>
            <mc:AlternateContent>
              <mc:Choice Requires="wps">
                <w:drawing>
                  <wp:anchor distT="0" distB="0" distL="0" distR="0" simplePos="0" relativeHeight="251658240" behindDoc="0" locked="0" layoutInCell="1" allowOverlap="1" wp14:anchorId="74DEC1F2" wp14:editId="1706F94D">
                    <wp:simplePos x="635" y="635"/>
                    <wp:positionH relativeFrom="rightMargin">
                      <wp:align>right</wp:align>
                    </wp:positionH>
                    <wp:positionV relativeFrom="paragraph">
                      <wp:posOffset>635</wp:posOffset>
                    </wp:positionV>
                    <wp:extent cx="443865" cy="443865"/>
                    <wp:effectExtent l="0" t="0" r="0" b="18415"/>
                    <wp:wrapSquare wrapText="bothSides"/>
                    <wp:docPr id="11" name="Text Box 11" descr="INTERNAL - NI CONFIDENTIAL">
                      <a:extLst xmlns:a="http://schemas.openxmlformats.org/drawingml/2006/main">
                        <a:ext uri="{5AE41FA2-C0FF-4470-9BD4-5FADCA87CBE2}">
                          <aclsh:classification xmlns:aclsh="http://schemas.microsoft.com/office/drawing/2020/classificationShape" classificationOutcomeType="ftr"/>
                        </a:ext>
                      </a:extLst>
                    </wp:docPr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43865" cy="44386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D0539BA" w14:textId="5A82091F" w:rsidR="00C6563C" w:rsidRPr="00C6563C" w:rsidRDefault="00C6563C">
                                <w:pPr>
                                  <w:rPr>
                                    <w:rFonts w:ascii="Calibri" w:eastAsia="Calibri" w:hAnsi="Calibri" w:cs="Calibri"/>
                                    <w:noProof/>
                                    <w:color w:val="000000"/>
                                    <w:sz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none" lIns="0" tIns="0" rIns="635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74DEC1F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" o:spid="_x0000_s1029" type="#_x0000_t202" alt="INTERNAL - NI CONFIDENTIAL" style="position:absolute;left:0;text-align:left;margin-left:-16.25pt;margin-top:.05pt;width:34.95pt;height:34.95pt;z-index:251658240;visibility:visible;mso-wrap-style:none;mso-wrap-distance-left:0;mso-wrap-distance-top:0;mso-wrap-distance-right:0;mso-wrap-distance-bottom:0;mso-position-horizontal:right;mso-position-horizontal-relative:righ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" filled="f" stroked="f">
                    <v:textbox style="mso-fit-shape-to-text:t" inset="0,0,5pt,0">
                      <w:txbxContent>
                        <w:p w14:paraId="7D0539BA" w14:textId="5A82091F" w:rsidR="00C6563C" w:rsidRPr="00C6563C" w:rsidRDefault="00C6563C">
                          <w:pPr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4117B7" w:rsidRPr="00162709">
            <w:rPr>
              <w:sz w:val="20"/>
            </w:rPr>
            <w:t>DOC#:</w:t>
          </w:r>
          <w:r w:rsidR="004117B7">
            <w:rPr>
              <w:sz w:val="20"/>
            </w:rPr>
            <w:t xml:space="preserve"> 516-001</w:t>
          </w:r>
        </w:p>
      </w:tc>
      <w:tc>
        <w:tcPr>
          <w:tcW w:w="6750" w:type="dxa"/>
          <w:vAlign w:val="center"/>
        </w:tcPr>
        <w:p w14:paraId="5069ACE0" w14:textId="77777777" w:rsidR="004117B7" w:rsidRPr="00F93DE7" w:rsidRDefault="004117B7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 xml:space="preserve">Copyright </w:t>
          </w:r>
          <w:proofErr w:type="spellStart"/>
          <w:r w:rsidRPr="00F93DE7">
            <w:rPr>
              <w:color w:val="00532C" w:themeColor="accent3" w:themeShade="BF"/>
              <w:sz w:val="14"/>
              <w:szCs w:val="14"/>
            </w:rPr>
            <w:t>Digilent</w:t>
          </w:r>
          <w:proofErr w:type="spellEnd"/>
          <w:r w:rsidRPr="00F93DE7">
            <w:rPr>
              <w:color w:val="00532C" w:themeColor="accent3" w:themeShade="BF"/>
              <w:sz w:val="14"/>
              <w:szCs w:val="14"/>
            </w:rPr>
            <w:t>, Inc. All rights reserved.</w:t>
          </w:r>
        </w:p>
        <w:p w14:paraId="5058DF55" w14:textId="77777777" w:rsidR="004117B7" w:rsidRDefault="004117B7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14:paraId="75DBF6D1" w14:textId="77777777" w:rsidR="004117B7" w:rsidRDefault="004117B7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Pr="00FF6161">
              <w:rPr>
                <w:b/>
                <w:noProof/>
                <w:sz w:val="20"/>
              </w:rPr>
              <w:t>5</w:t>
            </w:r>
          </w:fldSimple>
        </w:p>
      </w:tc>
    </w:tr>
  </w:tbl>
  <w:p w14:paraId="0E27B00A" w14:textId="77777777" w:rsidR="004117B7" w:rsidRDefault="004117B7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BBD73D" w14:textId="77777777" w:rsidR="00A579AF" w:rsidRDefault="00A579AF" w:rsidP="00E315A5">
      <w:r>
        <w:separator/>
      </w:r>
    </w:p>
  </w:footnote>
  <w:footnote w:type="continuationSeparator" w:id="0">
    <w:p w14:paraId="54C32F65" w14:textId="77777777" w:rsidR="00A579AF" w:rsidRDefault="00A579AF" w:rsidP="00E315A5">
      <w:r>
        <w:continuationSeparator/>
      </w:r>
    </w:p>
  </w:footnote>
  <w:footnote w:type="continuationNotice" w:id="1">
    <w:p w14:paraId="54C61925" w14:textId="77777777" w:rsidR="00A579AF" w:rsidRDefault="00A579A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453"/>
      <w:gridCol w:w="1907"/>
    </w:tblGrid>
    <w:tr w:rsidR="004117B7" w14:paraId="74D3A0A4" w14:textId="77777777" w:rsidTr="554A99FB">
      <w:trPr>
        <w:trHeight w:val="90"/>
      </w:trPr>
      <w:tc>
        <w:tcPr>
          <w:tcW w:w="7668" w:type="dxa"/>
          <w:vAlign w:val="center"/>
        </w:tcPr>
        <w:p w14:paraId="23E4F3EF" w14:textId="0159BCE3" w:rsidR="004117B7" w:rsidRPr="00F82C33" w:rsidRDefault="004117B7" w:rsidP="00101827">
          <w:pPr>
            <w:pStyle w:val="Header"/>
            <w:rPr>
              <w:b/>
            </w:rPr>
          </w:pPr>
          <w:proofErr w:type="spellStart"/>
          <w:r>
            <w:rPr>
              <w:b/>
            </w:rPr>
            <w:t>Zmod</w:t>
          </w:r>
          <w:proofErr w:type="spellEnd"/>
          <w:r>
            <w:rPr>
              <w:b/>
            </w:rPr>
            <w:t xml:space="preserve"> </w:t>
          </w:r>
          <w:r w:rsidR="0013663A">
            <w:rPr>
              <w:b/>
            </w:rPr>
            <w:t>Digitizer</w:t>
          </w:r>
          <w:r>
            <w:rPr>
              <w:b/>
            </w:rPr>
            <w:t xml:space="preserve"> Controller</w:t>
          </w:r>
          <w:r w:rsidRPr="00F372EE">
            <w:rPr>
              <w:b/>
            </w:rPr>
            <w:t xml:space="preserve"> </w:t>
          </w:r>
          <w:r w:rsidRPr="00C06CE6">
            <w:rPr>
              <w:b/>
            </w:rPr>
            <w:t>1.</w:t>
          </w:r>
          <w:r>
            <w:rPr>
              <w:b/>
            </w:rPr>
            <w:t xml:space="preserve">0 </w:t>
          </w:r>
          <w:r w:rsidRPr="00F372EE">
            <w:rPr>
              <w:b/>
            </w:rPr>
            <w:t>IP Core</w:t>
          </w:r>
          <w:r>
            <w:rPr>
              <w:b/>
            </w:rPr>
            <w:t xml:space="preserve"> User Guide</w:t>
          </w:r>
        </w:p>
      </w:tc>
      <w:tc>
        <w:tcPr>
          <w:tcW w:w="1908" w:type="dxa"/>
        </w:tcPr>
        <w:p w14:paraId="5A39BBE3" w14:textId="77777777" w:rsidR="004117B7" w:rsidRDefault="004117B7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35991FD1" wp14:editId="07777777">
                <wp:extent cx="1047750" cy="237087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1C8F396" w14:textId="77777777" w:rsidR="004117B7" w:rsidRPr="00F82C33" w:rsidRDefault="004117B7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372"/>
      <w:gridCol w:w="2988"/>
    </w:tblGrid>
    <w:tr w:rsidR="004117B7" w14:paraId="4223EA95" w14:textId="77777777" w:rsidTr="554A99FB">
      <w:trPr>
        <w:trHeight w:val="990"/>
      </w:trPr>
      <w:tc>
        <w:tcPr>
          <w:tcW w:w="6498" w:type="dxa"/>
          <w:vAlign w:val="center"/>
        </w:tcPr>
        <w:p w14:paraId="60061E4C" w14:textId="77777777" w:rsidR="004117B7" w:rsidRPr="0010542D" w:rsidRDefault="004117B7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72F0CB30" wp14:editId="07777777">
                <wp:extent cx="2517198" cy="569343"/>
                <wp:effectExtent l="0" t="0" r="0" b="254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14:paraId="6A142855" w14:textId="77777777" w:rsidR="004117B7" w:rsidRPr="003B25BC" w:rsidRDefault="004117B7" w:rsidP="003B25BC">
          <w:pPr>
            <w:pStyle w:val="Contactinfo"/>
          </w:pPr>
          <w:r w:rsidRPr="003B25BC">
            <w:t>1300 Henley Court</w:t>
          </w:r>
        </w:p>
        <w:p w14:paraId="60E7E993" w14:textId="77777777" w:rsidR="004117B7" w:rsidRPr="003B25BC" w:rsidRDefault="004117B7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14:paraId="7CBB46C4" w14:textId="7CE4E6DC" w:rsidR="004117B7" w:rsidRPr="00F93DE7" w:rsidRDefault="004117B7" w:rsidP="003B25BC">
          <w:pPr>
            <w:pStyle w:val="Contactinfo"/>
          </w:pPr>
          <w:r w:rsidRPr="003B25BC">
            <w:t>www.digilent.com</w:t>
          </w:r>
        </w:p>
      </w:tc>
    </w:tr>
    <w:tr w:rsidR="004117B7" w14:paraId="0B41206F" w14:textId="77777777" w:rsidTr="554A99FB">
      <w:trPr>
        <w:trHeight w:val="1080"/>
      </w:trPr>
      <w:tc>
        <w:tcPr>
          <w:tcW w:w="9576" w:type="dxa"/>
          <w:gridSpan w:val="2"/>
          <w:vAlign w:val="center"/>
        </w:tcPr>
        <w:p w14:paraId="12BEA97B" w14:textId="71832035" w:rsidR="004117B7" w:rsidRPr="00B74CBE" w:rsidRDefault="004117B7" w:rsidP="00AA07A8">
          <w:pPr>
            <w:pStyle w:val="Title"/>
          </w:pPr>
          <w:proofErr w:type="spellStart"/>
          <w:r>
            <w:t>Zmod</w:t>
          </w:r>
          <w:proofErr w:type="spellEnd"/>
          <w:r>
            <w:t xml:space="preserve"> </w:t>
          </w:r>
          <w:r w:rsidR="00110F86">
            <w:t>Digitizer</w:t>
          </w:r>
          <w:r>
            <w:t xml:space="preserve"> Controller IP Core User Guide</w:t>
          </w:r>
        </w:p>
        <w:p w14:paraId="05CDCFEC" w14:textId="1CB1DE9C" w:rsidR="004117B7" w:rsidRPr="00050D85" w:rsidRDefault="004117B7" w:rsidP="006E1EF7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EA0BEF">
            <w:rPr>
              <w:noProof/>
            </w:rPr>
            <w:t>September 20, 2022</w:t>
          </w:r>
          <w:r>
            <w:fldChar w:fldCharType="end"/>
          </w:r>
          <w:r>
            <w:t xml:space="preserve">; Author </w:t>
          </w:r>
          <w:r w:rsidR="00110F86">
            <w:t>Robert Bocos</w:t>
          </w:r>
        </w:p>
      </w:tc>
    </w:tr>
  </w:tbl>
  <w:p w14:paraId="44EAFD9C" w14:textId="77777777" w:rsidR="004117B7" w:rsidRPr="00E315A5" w:rsidRDefault="004117B7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10DE"/>
    <w:multiLevelType w:val="hybridMultilevel"/>
    <w:tmpl w:val="7856EFA8"/>
    <w:lvl w:ilvl="0" w:tplc="18245FF4">
      <w:start w:val="8000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0C4DC8"/>
    <w:multiLevelType w:val="multilevel"/>
    <w:tmpl w:val="87A2B6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6EA31BE"/>
    <w:multiLevelType w:val="hybridMultilevel"/>
    <w:tmpl w:val="33CA549A"/>
    <w:lvl w:ilvl="0" w:tplc="1C78A3A6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5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52047FF"/>
    <w:multiLevelType w:val="multilevel"/>
    <w:tmpl w:val="BE1025F0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7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8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3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4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12070152">
    <w:abstractNumId w:val="5"/>
  </w:num>
  <w:num w:numId="2" w16cid:durableId="1440565761">
    <w:abstractNumId w:val="8"/>
  </w:num>
  <w:num w:numId="3" w16cid:durableId="2135322070">
    <w:abstractNumId w:val="13"/>
  </w:num>
  <w:num w:numId="4" w16cid:durableId="1104425009">
    <w:abstractNumId w:val="12"/>
  </w:num>
  <w:num w:numId="5" w16cid:durableId="661350128">
    <w:abstractNumId w:val="1"/>
  </w:num>
  <w:num w:numId="6" w16cid:durableId="1700425671">
    <w:abstractNumId w:val="16"/>
  </w:num>
  <w:num w:numId="7" w16cid:durableId="508907227">
    <w:abstractNumId w:val="17"/>
  </w:num>
  <w:num w:numId="8" w16cid:durableId="1480221993">
    <w:abstractNumId w:val="14"/>
  </w:num>
  <w:num w:numId="9" w16cid:durableId="1388141027">
    <w:abstractNumId w:val="4"/>
  </w:num>
  <w:num w:numId="10" w16cid:durableId="346444888">
    <w:abstractNumId w:val="11"/>
  </w:num>
  <w:num w:numId="11" w16cid:durableId="1397123326">
    <w:abstractNumId w:val="10"/>
  </w:num>
  <w:num w:numId="12" w16cid:durableId="1527520366">
    <w:abstractNumId w:val="19"/>
  </w:num>
  <w:num w:numId="13" w16cid:durableId="263391730">
    <w:abstractNumId w:val="6"/>
  </w:num>
  <w:num w:numId="14" w16cid:durableId="2037272137">
    <w:abstractNumId w:val="18"/>
  </w:num>
  <w:num w:numId="15" w16cid:durableId="1984500837">
    <w:abstractNumId w:val="7"/>
  </w:num>
  <w:num w:numId="16" w16cid:durableId="1705862120">
    <w:abstractNumId w:val="9"/>
  </w:num>
  <w:num w:numId="17" w16cid:durableId="954558452">
    <w:abstractNumId w:val="15"/>
  </w:num>
  <w:num w:numId="18" w16cid:durableId="597637935">
    <w:abstractNumId w:val="6"/>
  </w:num>
  <w:num w:numId="19" w16cid:durableId="1342202885">
    <w:abstractNumId w:val="3"/>
  </w:num>
  <w:num w:numId="20" w16cid:durableId="934433982">
    <w:abstractNumId w:val="2"/>
  </w:num>
  <w:num w:numId="21" w16cid:durableId="19932157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oofState w:spelling="clean" w:grammar="clean"/>
  <w:defaultTabStop w:val="720"/>
  <w:defaultTableStyle w:val="LightList-Accent3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6AD2"/>
    <w:rsid w:val="0001048B"/>
    <w:rsid w:val="000134B4"/>
    <w:rsid w:val="00014A88"/>
    <w:rsid w:val="00014B51"/>
    <w:rsid w:val="0001511E"/>
    <w:rsid w:val="000163CE"/>
    <w:rsid w:val="0001711B"/>
    <w:rsid w:val="000204C4"/>
    <w:rsid w:val="00022271"/>
    <w:rsid w:val="00026FC2"/>
    <w:rsid w:val="00030268"/>
    <w:rsid w:val="00031EC0"/>
    <w:rsid w:val="00040CE1"/>
    <w:rsid w:val="000420A0"/>
    <w:rsid w:val="0004308B"/>
    <w:rsid w:val="00043D4B"/>
    <w:rsid w:val="00044C8F"/>
    <w:rsid w:val="0004500D"/>
    <w:rsid w:val="00045AC8"/>
    <w:rsid w:val="00050D85"/>
    <w:rsid w:val="00052ACD"/>
    <w:rsid w:val="00054B9F"/>
    <w:rsid w:val="0005584B"/>
    <w:rsid w:val="000567F5"/>
    <w:rsid w:val="000609BE"/>
    <w:rsid w:val="000609DA"/>
    <w:rsid w:val="00061C24"/>
    <w:rsid w:val="000665A7"/>
    <w:rsid w:val="00081938"/>
    <w:rsid w:val="00082321"/>
    <w:rsid w:val="00083939"/>
    <w:rsid w:val="00083AE1"/>
    <w:rsid w:val="00086321"/>
    <w:rsid w:val="00090A7A"/>
    <w:rsid w:val="0009162B"/>
    <w:rsid w:val="000932A5"/>
    <w:rsid w:val="00094EED"/>
    <w:rsid w:val="0009731B"/>
    <w:rsid w:val="0009767D"/>
    <w:rsid w:val="000A0A5A"/>
    <w:rsid w:val="000A22DB"/>
    <w:rsid w:val="000A4333"/>
    <w:rsid w:val="000A4D5F"/>
    <w:rsid w:val="000A5BA1"/>
    <w:rsid w:val="000A77DB"/>
    <w:rsid w:val="000B06AF"/>
    <w:rsid w:val="000B213E"/>
    <w:rsid w:val="000B5932"/>
    <w:rsid w:val="000B5E8F"/>
    <w:rsid w:val="000C08E0"/>
    <w:rsid w:val="000C4830"/>
    <w:rsid w:val="000C494C"/>
    <w:rsid w:val="000C4B96"/>
    <w:rsid w:val="000C5DE3"/>
    <w:rsid w:val="000C7211"/>
    <w:rsid w:val="000D0A2C"/>
    <w:rsid w:val="000D28BF"/>
    <w:rsid w:val="000D3AC5"/>
    <w:rsid w:val="000D3F56"/>
    <w:rsid w:val="000D5CDC"/>
    <w:rsid w:val="000D7FCD"/>
    <w:rsid w:val="000E1EF5"/>
    <w:rsid w:val="000E3491"/>
    <w:rsid w:val="000E727B"/>
    <w:rsid w:val="000E73B6"/>
    <w:rsid w:val="000F14EC"/>
    <w:rsid w:val="000F2AFB"/>
    <w:rsid w:val="000F7A3D"/>
    <w:rsid w:val="00101827"/>
    <w:rsid w:val="00101CF1"/>
    <w:rsid w:val="0010418B"/>
    <w:rsid w:val="00104909"/>
    <w:rsid w:val="0010542D"/>
    <w:rsid w:val="00106C18"/>
    <w:rsid w:val="00106E20"/>
    <w:rsid w:val="00110C05"/>
    <w:rsid w:val="00110F86"/>
    <w:rsid w:val="00111AE9"/>
    <w:rsid w:val="00112604"/>
    <w:rsid w:val="00112D3E"/>
    <w:rsid w:val="00116430"/>
    <w:rsid w:val="001236AA"/>
    <w:rsid w:val="00124A33"/>
    <w:rsid w:val="00130A94"/>
    <w:rsid w:val="00131637"/>
    <w:rsid w:val="0013663A"/>
    <w:rsid w:val="00141101"/>
    <w:rsid w:val="00141FB6"/>
    <w:rsid w:val="0014682C"/>
    <w:rsid w:val="00150A8E"/>
    <w:rsid w:val="0015246B"/>
    <w:rsid w:val="001537D8"/>
    <w:rsid w:val="00154221"/>
    <w:rsid w:val="00154872"/>
    <w:rsid w:val="0015502E"/>
    <w:rsid w:val="00157750"/>
    <w:rsid w:val="00160DC0"/>
    <w:rsid w:val="00161F47"/>
    <w:rsid w:val="00162709"/>
    <w:rsid w:val="0016333D"/>
    <w:rsid w:val="00167366"/>
    <w:rsid w:val="001679E8"/>
    <w:rsid w:val="00173627"/>
    <w:rsid w:val="00175EA1"/>
    <w:rsid w:val="0018042E"/>
    <w:rsid w:val="00180EAF"/>
    <w:rsid w:val="001844BD"/>
    <w:rsid w:val="00185F51"/>
    <w:rsid w:val="001872C4"/>
    <w:rsid w:val="001910DC"/>
    <w:rsid w:val="00193741"/>
    <w:rsid w:val="00195154"/>
    <w:rsid w:val="00195A36"/>
    <w:rsid w:val="001A21B6"/>
    <w:rsid w:val="001A2BB4"/>
    <w:rsid w:val="001A35CB"/>
    <w:rsid w:val="001A422C"/>
    <w:rsid w:val="001A4992"/>
    <w:rsid w:val="001A53A0"/>
    <w:rsid w:val="001A5C61"/>
    <w:rsid w:val="001A6B27"/>
    <w:rsid w:val="001B2BC6"/>
    <w:rsid w:val="001B56C9"/>
    <w:rsid w:val="001B6E1D"/>
    <w:rsid w:val="001B7786"/>
    <w:rsid w:val="001B77DD"/>
    <w:rsid w:val="001C3805"/>
    <w:rsid w:val="001C3B90"/>
    <w:rsid w:val="001C5714"/>
    <w:rsid w:val="001C61A4"/>
    <w:rsid w:val="001D550C"/>
    <w:rsid w:val="001E3894"/>
    <w:rsid w:val="001E64AC"/>
    <w:rsid w:val="001E67DF"/>
    <w:rsid w:val="001E68E8"/>
    <w:rsid w:val="001E7DE8"/>
    <w:rsid w:val="001F2076"/>
    <w:rsid w:val="001F2678"/>
    <w:rsid w:val="001F2A23"/>
    <w:rsid w:val="001F2F72"/>
    <w:rsid w:val="00202D1C"/>
    <w:rsid w:val="00203F0A"/>
    <w:rsid w:val="002046BD"/>
    <w:rsid w:val="00205EE3"/>
    <w:rsid w:val="00207920"/>
    <w:rsid w:val="00210A34"/>
    <w:rsid w:val="0021318E"/>
    <w:rsid w:val="002141D4"/>
    <w:rsid w:val="002146E1"/>
    <w:rsid w:val="00214824"/>
    <w:rsid w:val="00215DB0"/>
    <w:rsid w:val="002202D6"/>
    <w:rsid w:val="00221139"/>
    <w:rsid w:val="0022332B"/>
    <w:rsid w:val="002236E1"/>
    <w:rsid w:val="00225488"/>
    <w:rsid w:val="00227641"/>
    <w:rsid w:val="00231184"/>
    <w:rsid w:val="00233617"/>
    <w:rsid w:val="00233A69"/>
    <w:rsid w:val="002349A3"/>
    <w:rsid w:val="00236FC3"/>
    <w:rsid w:val="00240212"/>
    <w:rsid w:val="0024179D"/>
    <w:rsid w:val="002435A2"/>
    <w:rsid w:val="002504AB"/>
    <w:rsid w:val="00250A1A"/>
    <w:rsid w:val="00250C7C"/>
    <w:rsid w:val="002537E7"/>
    <w:rsid w:val="00255AF7"/>
    <w:rsid w:val="00260E1A"/>
    <w:rsid w:val="002617CE"/>
    <w:rsid w:val="00261CC6"/>
    <w:rsid w:val="0026355C"/>
    <w:rsid w:val="00265300"/>
    <w:rsid w:val="002668F3"/>
    <w:rsid w:val="002703FB"/>
    <w:rsid w:val="00271343"/>
    <w:rsid w:val="002718C1"/>
    <w:rsid w:val="00273CA3"/>
    <w:rsid w:val="002745D5"/>
    <w:rsid w:val="00276B59"/>
    <w:rsid w:val="002777A3"/>
    <w:rsid w:val="0027795E"/>
    <w:rsid w:val="00277B16"/>
    <w:rsid w:val="00280901"/>
    <w:rsid w:val="0028140C"/>
    <w:rsid w:val="00286291"/>
    <w:rsid w:val="002911C4"/>
    <w:rsid w:val="00291571"/>
    <w:rsid w:val="00292AE6"/>
    <w:rsid w:val="0029541B"/>
    <w:rsid w:val="0029640B"/>
    <w:rsid w:val="002A0DFB"/>
    <w:rsid w:val="002A525A"/>
    <w:rsid w:val="002A6306"/>
    <w:rsid w:val="002A6315"/>
    <w:rsid w:val="002A6EA5"/>
    <w:rsid w:val="002B0041"/>
    <w:rsid w:val="002B1609"/>
    <w:rsid w:val="002B513C"/>
    <w:rsid w:val="002B5674"/>
    <w:rsid w:val="002B7B97"/>
    <w:rsid w:val="002C06F4"/>
    <w:rsid w:val="002C1355"/>
    <w:rsid w:val="002C2638"/>
    <w:rsid w:val="002C53C0"/>
    <w:rsid w:val="002C6043"/>
    <w:rsid w:val="002C6FD1"/>
    <w:rsid w:val="002C7AF5"/>
    <w:rsid w:val="002D7290"/>
    <w:rsid w:val="002E2539"/>
    <w:rsid w:val="002E3E20"/>
    <w:rsid w:val="002E6BC1"/>
    <w:rsid w:val="002F36B8"/>
    <w:rsid w:val="002F3C18"/>
    <w:rsid w:val="002F685B"/>
    <w:rsid w:val="002F6F57"/>
    <w:rsid w:val="002F6FCE"/>
    <w:rsid w:val="002F768F"/>
    <w:rsid w:val="0030005C"/>
    <w:rsid w:val="00300E4D"/>
    <w:rsid w:val="00303AD6"/>
    <w:rsid w:val="00307005"/>
    <w:rsid w:val="00307878"/>
    <w:rsid w:val="00307ABE"/>
    <w:rsid w:val="00312F8B"/>
    <w:rsid w:val="00313981"/>
    <w:rsid w:val="00314F50"/>
    <w:rsid w:val="00315CBC"/>
    <w:rsid w:val="0032650B"/>
    <w:rsid w:val="00326B2E"/>
    <w:rsid w:val="00330E8D"/>
    <w:rsid w:val="003318A4"/>
    <w:rsid w:val="00334F25"/>
    <w:rsid w:val="00336203"/>
    <w:rsid w:val="0034219A"/>
    <w:rsid w:val="00342350"/>
    <w:rsid w:val="003437C4"/>
    <w:rsid w:val="003466AA"/>
    <w:rsid w:val="00346DD6"/>
    <w:rsid w:val="00350A38"/>
    <w:rsid w:val="0035147E"/>
    <w:rsid w:val="00351E0F"/>
    <w:rsid w:val="00356870"/>
    <w:rsid w:val="003622F0"/>
    <w:rsid w:val="00362C41"/>
    <w:rsid w:val="00363E7E"/>
    <w:rsid w:val="003646A3"/>
    <w:rsid w:val="003652F2"/>
    <w:rsid w:val="003663D7"/>
    <w:rsid w:val="00367A54"/>
    <w:rsid w:val="00370A40"/>
    <w:rsid w:val="00371865"/>
    <w:rsid w:val="00374ED8"/>
    <w:rsid w:val="00375ADA"/>
    <w:rsid w:val="0037785B"/>
    <w:rsid w:val="00383298"/>
    <w:rsid w:val="003963C2"/>
    <w:rsid w:val="003973F9"/>
    <w:rsid w:val="003A1D61"/>
    <w:rsid w:val="003A43EC"/>
    <w:rsid w:val="003B0939"/>
    <w:rsid w:val="003B25BC"/>
    <w:rsid w:val="003B2AF5"/>
    <w:rsid w:val="003B4AF5"/>
    <w:rsid w:val="003B7252"/>
    <w:rsid w:val="003C037B"/>
    <w:rsid w:val="003C0565"/>
    <w:rsid w:val="003C5A86"/>
    <w:rsid w:val="003C6364"/>
    <w:rsid w:val="003D046A"/>
    <w:rsid w:val="003D1EBB"/>
    <w:rsid w:val="003D3521"/>
    <w:rsid w:val="003D4301"/>
    <w:rsid w:val="003D48C2"/>
    <w:rsid w:val="003D4ABB"/>
    <w:rsid w:val="003E2147"/>
    <w:rsid w:val="003E370D"/>
    <w:rsid w:val="003F1077"/>
    <w:rsid w:val="003F1B90"/>
    <w:rsid w:val="003F1BD4"/>
    <w:rsid w:val="003F1C43"/>
    <w:rsid w:val="003F29AF"/>
    <w:rsid w:val="004012DD"/>
    <w:rsid w:val="00402274"/>
    <w:rsid w:val="00404FB4"/>
    <w:rsid w:val="004112F9"/>
    <w:rsid w:val="004117B7"/>
    <w:rsid w:val="00412F3F"/>
    <w:rsid w:val="00413BFA"/>
    <w:rsid w:val="004149CE"/>
    <w:rsid w:val="00415539"/>
    <w:rsid w:val="00416146"/>
    <w:rsid w:val="0042124F"/>
    <w:rsid w:val="004213DD"/>
    <w:rsid w:val="00421F03"/>
    <w:rsid w:val="00422788"/>
    <w:rsid w:val="00423DAA"/>
    <w:rsid w:val="00425913"/>
    <w:rsid w:val="00425E6D"/>
    <w:rsid w:val="004319A9"/>
    <w:rsid w:val="00431D8F"/>
    <w:rsid w:val="0043208E"/>
    <w:rsid w:val="004326AC"/>
    <w:rsid w:val="0043682F"/>
    <w:rsid w:val="00440630"/>
    <w:rsid w:val="00441B1C"/>
    <w:rsid w:val="00441C6D"/>
    <w:rsid w:val="00442BE6"/>
    <w:rsid w:val="00442C63"/>
    <w:rsid w:val="0044508B"/>
    <w:rsid w:val="004463D6"/>
    <w:rsid w:val="00447B82"/>
    <w:rsid w:val="00450CE6"/>
    <w:rsid w:val="00451002"/>
    <w:rsid w:val="0045104B"/>
    <w:rsid w:val="004527CA"/>
    <w:rsid w:val="00452D66"/>
    <w:rsid w:val="00457333"/>
    <w:rsid w:val="00460DC8"/>
    <w:rsid w:val="00460E45"/>
    <w:rsid w:val="0046107B"/>
    <w:rsid w:val="004651B7"/>
    <w:rsid w:val="004651FA"/>
    <w:rsid w:val="00466709"/>
    <w:rsid w:val="00467B3F"/>
    <w:rsid w:val="00467D77"/>
    <w:rsid w:val="004702F3"/>
    <w:rsid w:val="004707FF"/>
    <w:rsid w:val="00472CBE"/>
    <w:rsid w:val="00473C48"/>
    <w:rsid w:val="00480288"/>
    <w:rsid w:val="004814F6"/>
    <w:rsid w:val="0048198D"/>
    <w:rsid w:val="004905DC"/>
    <w:rsid w:val="00492F0C"/>
    <w:rsid w:val="00493AED"/>
    <w:rsid w:val="00493DB0"/>
    <w:rsid w:val="00496A5F"/>
    <w:rsid w:val="004A032B"/>
    <w:rsid w:val="004A1B0F"/>
    <w:rsid w:val="004A45A7"/>
    <w:rsid w:val="004A5A14"/>
    <w:rsid w:val="004A5D2B"/>
    <w:rsid w:val="004A69D1"/>
    <w:rsid w:val="004B1EB9"/>
    <w:rsid w:val="004B4C38"/>
    <w:rsid w:val="004B51FF"/>
    <w:rsid w:val="004C022A"/>
    <w:rsid w:val="004C17B1"/>
    <w:rsid w:val="004C2EF0"/>
    <w:rsid w:val="004C3323"/>
    <w:rsid w:val="004C48ED"/>
    <w:rsid w:val="004C5B4D"/>
    <w:rsid w:val="004D5A21"/>
    <w:rsid w:val="004D63AF"/>
    <w:rsid w:val="004E02E9"/>
    <w:rsid w:val="004E1138"/>
    <w:rsid w:val="004E1A4C"/>
    <w:rsid w:val="004E4274"/>
    <w:rsid w:val="004E5899"/>
    <w:rsid w:val="004F080D"/>
    <w:rsid w:val="004F1CE4"/>
    <w:rsid w:val="004F2888"/>
    <w:rsid w:val="004F2F82"/>
    <w:rsid w:val="00502AD9"/>
    <w:rsid w:val="005035BA"/>
    <w:rsid w:val="00505FAF"/>
    <w:rsid w:val="00510699"/>
    <w:rsid w:val="00511E48"/>
    <w:rsid w:val="00515618"/>
    <w:rsid w:val="00521BEE"/>
    <w:rsid w:val="00525700"/>
    <w:rsid w:val="00527CB5"/>
    <w:rsid w:val="005308B8"/>
    <w:rsid w:val="00530CF0"/>
    <w:rsid w:val="00536943"/>
    <w:rsid w:val="00536AD4"/>
    <w:rsid w:val="005403ED"/>
    <w:rsid w:val="00540E7B"/>
    <w:rsid w:val="00542847"/>
    <w:rsid w:val="00545AFA"/>
    <w:rsid w:val="00550CFE"/>
    <w:rsid w:val="00552CC1"/>
    <w:rsid w:val="005532C5"/>
    <w:rsid w:val="005535E6"/>
    <w:rsid w:val="005547B4"/>
    <w:rsid w:val="005555BE"/>
    <w:rsid w:val="00556A71"/>
    <w:rsid w:val="00557CAC"/>
    <w:rsid w:val="00557E35"/>
    <w:rsid w:val="00563B50"/>
    <w:rsid w:val="00566A66"/>
    <w:rsid w:val="00570280"/>
    <w:rsid w:val="00571689"/>
    <w:rsid w:val="00573F9D"/>
    <w:rsid w:val="00574A71"/>
    <w:rsid w:val="00574B86"/>
    <w:rsid w:val="00574BDC"/>
    <w:rsid w:val="00576FE5"/>
    <w:rsid w:val="005774AE"/>
    <w:rsid w:val="005814D5"/>
    <w:rsid w:val="00585C8E"/>
    <w:rsid w:val="005877EC"/>
    <w:rsid w:val="0059297F"/>
    <w:rsid w:val="00592F44"/>
    <w:rsid w:val="00593694"/>
    <w:rsid w:val="005936C0"/>
    <w:rsid w:val="00593D1D"/>
    <w:rsid w:val="00595BC6"/>
    <w:rsid w:val="005A0774"/>
    <w:rsid w:val="005A0A78"/>
    <w:rsid w:val="005A1047"/>
    <w:rsid w:val="005A2DB3"/>
    <w:rsid w:val="005A32E6"/>
    <w:rsid w:val="005A40AD"/>
    <w:rsid w:val="005A4DFB"/>
    <w:rsid w:val="005A645F"/>
    <w:rsid w:val="005A789B"/>
    <w:rsid w:val="005B0577"/>
    <w:rsid w:val="005B2550"/>
    <w:rsid w:val="005B2B34"/>
    <w:rsid w:val="005B2BED"/>
    <w:rsid w:val="005C093B"/>
    <w:rsid w:val="005C57AD"/>
    <w:rsid w:val="005C5826"/>
    <w:rsid w:val="005D002F"/>
    <w:rsid w:val="005D3B05"/>
    <w:rsid w:val="005E5585"/>
    <w:rsid w:val="005E5B60"/>
    <w:rsid w:val="005E6A68"/>
    <w:rsid w:val="005F5B60"/>
    <w:rsid w:val="005F5BF8"/>
    <w:rsid w:val="005F61E5"/>
    <w:rsid w:val="005F69CE"/>
    <w:rsid w:val="00600E10"/>
    <w:rsid w:val="00602F1B"/>
    <w:rsid w:val="00604BEE"/>
    <w:rsid w:val="00611251"/>
    <w:rsid w:val="006127FF"/>
    <w:rsid w:val="00616921"/>
    <w:rsid w:val="00616B8D"/>
    <w:rsid w:val="00620E44"/>
    <w:rsid w:val="00622AC5"/>
    <w:rsid w:val="006248F4"/>
    <w:rsid w:val="006257E3"/>
    <w:rsid w:val="006261AC"/>
    <w:rsid w:val="00626BE4"/>
    <w:rsid w:val="00627DA2"/>
    <w:rsid w:val="006310DA"/>
    <w:rsid w:val="006322AB"/>
    <w:rsid w:val="0063424E"/>
    <w:rsid w:val="00636F95"/>
    <w:rsid w:val="00637515"/>
    <w:rsid w:val="00640FC5"/>
    <w:rsid w:val="00641C3D"/>
    <w:rsid w:val="0065180C"/>
    <w:rsid w:val="00652DBD"/>
    <w:rsid w:val="00655748"/>
    <w:rsid w:val="00655B15"/>
    <w:rsid w:val="006569C2"/>
    <w:rsid w:val="00656AD2"/>
    <w:rsid w:val="00657E94"/>
    <w:rsid w:val="0066172B"/>
    <w:rsid w:val="00670CD7"/>
    <w:rsid w:val="006716AE"/>
    <w:rsid w:val="0067386B"/>
    <w:rsid w:val="00674EDA"/>
    <w:rsid w:val="00680E24"/>
    <w:rsid w:val="0068433D"/>
    <w:rsid w:val="00685E9D"/>
    <w:rsid w:val="00692359"/>
    <w:rsid w:val="0069405F"/>
    <w:rsid w:val="00695F3A"/>
    <w:rsid w:val="006A0736"/>
    <w:rsid w:val="006A1D46"/>
    <w:rsid w:val="006A2847"/>
    <w:rsid w:val="006A3D3B"/>
    <w:rsid w:val="006A40EB"/>
    <w:rsid w:val="006A4F35"/>
    <w:rsid w:val="006B08BE"/>
    <w:rsid w:val="006B280E"/>
    <w:rsid w:val="006B5BD3"/>
    <w:rsid w:val="006B673A"/>
    <w:rsid w:val="006B7138"/>
    <w:rsid w:val="006C1845"/>
    <w:rsid w:val="006C34D8"/>
    <w:rsid w:val="006C3D0F"/>
    <w:rsid w:val="006C3F68"/>
    <w:rsid w:val="006D0DC6"/>
    <w:rsid w:val="006D2933"/>
    <w:rsid w:val="006D2A08"/>
    <w:rsid w:val="006D48AB"/>
    <w:rsid w:val="006D510C"/>
    <w:rsid w:val="006D6A15"/>
    <w:rsid w:val="006E068E"/>
    <w:rsid w:val="006E1326"/>
    <w:rsid w:val="006E1B5A"/>
    <w:rsid w:val="006E1EF7"/>
    <w:rsid w:val="006E5F10"/>
    <w:rsid w:val="006E7115"/>
    <w:rsid w:val="006F115E"/>
    <w:rsid w:val="006F11DE"/>
    <w:rsid w:val="006F31C4"/>
    <w:rsid w:val="006F37E8"/>
    <w:rsid w:val="006F6D11"/>
    <w:rsid w:val="006F7F7E"/>
    <w:rsid w:val="007024DA"/>
    <w:rsid w:val="00704FD5"/>
    <w:rsid w:val="00707E69"/>
    <w:rsid w:val="00710EEA"/>
    <w:rsid w:val="00716D1F"/>
    <w:rsid w:val="00716E2E"/>
    <w:rsid w:val="00720947"/>
    <w:rsid w:val="0072479B"/>
    <w:rsid w:val="007265C3"/>
    <w:rsid w:val="007322BD"/>
    <w:rsid w:val="00733F8B"/>
    <w:rsid w:val="00734108"/>
    <w:rsid w:val="007348DE"/>
    <w:rsid w:val="007403C8"/>
    <w:rsid w:val="007408D9"/>
    <w:rsid w:val="007422A1"/>
    <w:rsid w:val="0074487D"/>
    <w:rsid w:val="00746041"/>
    <w:rsid w:val="00751885"/>
    <w:rsid w:val="0075419C"/>
    <w:rsid w:val="007652F8"/>
    <w:rsid w:val="00773F76"/>
    <w:rsid w:val="00774582"/>
    <w:rsid w:val="007777C0"/>
    <w:rsid w:val="00782082"/>
    <w:rsid w:val="00782515"/>
    <w:rsid w:val="0078463F"/>
    <w:rsid w:val="0078542E"/>
    <w:rsid w:val="007873CC"/>
    <w:rsid w:val="007905B9"/>
    <w:rsid w:val="007920C6"/>
    <w:rsid w:val="00794529"/>
    <w:rsid w:val="00794F2E"/>
    <w:rsid w:val="007959AD"/>
    <w:rsid w:val="00796269"/>
    <w:rsid w:val="00796E85"/>
    <w:rsid w:val="007A13E0"/>
    <w:rsid w:val="007A27A3"/>
    <w:rsid w:val="007A6CD0"/>
    <w:rsid w:val="007A788D"/>
    <w:rsid w:val="007B220F"/>
    <w:rsid w:val="007B346B"/>
    <w:rsid w:val="007C0B4E"/>
    <w:rsid w:val="007C3527"/>
    <w:rsid w:val="007C3D47"/>
    <w:rsid w:val="007C6347"/>
    <w:rsid w:val="007C68EB"/>
    <w:rsid w:val="007D1DC6"/>
    <w:rsid w:val="007D253B"/>
    <w:rsid w:val="007D3813"/>
    <w:rsid w:val="007D40E3"/>
    <w:rsid w:val="007D5CD5"/>
    <w:rsid w:val="007D5F3A"/>
    <w:rsid w:val="007D61F2"/>
    <w:rsid w:val="007E058F"/>
    <w:rsid w:val="007E0DF7"/>
    <w:rsid w:val="007E275C"/>
    <w:rsid w:val="007E2980"/>
    <w:rsid w:val="007E3093"/>
    <w:rsid w:val="007E3583"/>
    <w:rsid w:val="007E77C5"/>
    <w:rsid w:val="007F0210"/>
    <w:rsid w:val="007F2913"/>
    <w:rsid w:val="007F5316"/>
    <w:rsid w:val="007F5AA4"/>
    <w:rsid w:val="007F70E5"/>
    <w:rsid w:val="00800481"/>
    <w:rsid w:val="00800BDD"/>
    <w:rsid w:val="0080293A"/>
    <w:rsid w:val="00802D16"/>
    <w:rsid w:val="00804F1D"/>
    <w:rsid w:val="008129F3"/>
    <w:rsid w:val="00813D23"/>
    <w:rsid w:val="008142C1"/>
    <w:rsid w:val="00814A33"/>
    <w:rsid w:val="00815870"/>
    <w:rsid w:val="00816E52"/>
    <w:rsid w:val="0082335C"/>
    <w:rsid w:val="008238E0"/>
    <w:rsid w:val="0082492A"/>
    <w:rsid w:val="00827287"/>
    <w:rsid w:val="00830D05"/>
    <w:rsid w:val="008313C9"/>
    <w:rsid w:val="008322EC"/>
    <w:rsid w:val="008326D7"/>
    <w:rsid w:val="00832E15"/>
    <w:rsid w:val="0083322B"/>
    <w:rsid w:val="008437B6"/>
    <w:rsid w:val="00845BBD"/>
    <w:rsid w:val="00846B79"/>
    <w:rsid w:val="00846E88"/>
    <w:rsid w:val="00852CD4"/>
    <w:rsid w:val="008538E9"/>
    <w:rsid w:val="00854083"/>
    <w:rsid w:val="0085641A"/>
    <w:rsid w:val="00864870"/>
    <w:rsid w:val="008648D3"/>
    <w:rsid w:val="00866606"/>
    <w:rsid w:val="00874415"/>
    <w:rsid w:val="00876EB3"/>
    <w:rsid w:val="00877157"/>
    <w:rsid w:val="008817E5"/>
    <w:rsid w:val="00884585"/>
    <w:rsid w:val="008903D2"/>
    <w:rsid w:val="008911F7"/>
    <w:rsid w:val="0089176D"/>
    <w:rsid w:val="00892AC4"/>
    <w:rsid w:val="00892FD6"/>
    <w:rsid w:val="00894810"/>
    <w:rsid w:val="00895D7C"/>
    <w:rsid w:val="00896F5F"/>
    <w:rsid w:val="00897D1C"/>
    <w:rsid w:val="008A0D8E"/>
    <w:rsid w:val="008A3187"/>
    <w:rsid w:val="008A4642"/>
    <w:rsid w:val="008A4BB8"/>
    <w:rsid w:val="008A4D20"/>
    <w:rsid w:val="008A70FD"/>
    <w:rsid w:val="008A768B"/>
    <w:rsid w:val="008A7AD6"/>
    <w:rsid w:val="008B0A44"/>
    <w:rsid w:val="008B2C24"/>
    <w:rsid w:val="008B33A7"/>
    <w:rsid w:val="008B50C1"/>
    <w:rsid w:val="008B689B"/>
    <w:rsid w:val="008B70C1"/>
    <w:rsid w:val="008B7467"/>
    <w:rsid w:val="008B767B"/>
    <w:rsid w:val="008C1859"/>
    <w:rsid w:val="008C65D1"/>
    <w:rsid w:val="008C6D26"/>
    <w:rsid w:val="008D0A36"/>
    <w:rsid w:val="008D0A61"/>
    <w:rsid w:val="008D17E6"/>
    <w:rsid w:val="008D5033"/>
    <w:rsid w:val="008D6A87"/>
    <w:rsid w:val="008E036E"/>
    <w:rsid w:val="008E1ED6"/>
    <w:rsid w:val="008E3344"/>
    <w:rsid w:val="008E345E"/>
    <w:rsid w:val="008F4BFE"/>
    <w:rsid w:val="008F6A6C"/>
    <w:rsid w:val="008F7818"/>
    <w:rsid w:val="00902615"/>
    <w:rsid w:val="009061C9"/>
    <w:rsid w:val="0091073F"/>
    <w:rsid w:val="009119BA"/>
    <w:rsid w:val="009142FD"/>
    <w:rsid w:val="00915340"/>
    <w:rsid w:val="00915F8C"/>
    <w:rsid w:val="00920E92"/>
    <w:rsid w:val="009214DF"/>
    <w:rsid w:val="00922062"/>
    <w:rsid w:val="00922C28"/>
    <w:rsid w:val="009239F0"/>
    <w:rsid w:val="009242EA"/>
    <w:rsid w:val="009267F7"/>
    <w:rsid w:val="009328BD"/>
    <w:rsid w:val="00932DAB"/>
    <w:rsid w:val="00932E05"/>
    <w:rsid w:val="00932F03"/>
    <w:rsid w:val="00934EEC"/>
    <w:rsid w:val="00941519"/>
    <w:rsid w:val="00946FF2"/>
    <w:rsid w:val="009530A8"/>
    <w:rsid w:val="00955887"/>
    <w:rsid w:val="00956457"/>
    <w:rsid w:val="00956930"/>
    <w:rsid w:val="00960BDD"/>
    <w:rsid w:val="0096721A"/>
    <w:rsid w:val="00973091"/>
    <w:rsid w:val="00974B8E"/>
    <w:rsid w:val="009758A2"/>
    <w:rsid w:val="00975D9D"/>
    <w:rsid w:val="00981497"/>
    <w:rsid w:val="00981A6A"/>
    <w:rsid w:val="00981E02"/>
    <w:rsid w:val="0098696C"/>
    <w:rsid w:val="009869BC"/>
    <w:rsid w:val="009910CD"/>
    <w:rsid w:val="0099118E"/>
    <w:rsid w:val="0099373F"/>
    <w:rsid w:val="00993CB6"/>
    <w:rsid w:val="009A04F5"/>
    <w:rsid w:val="009A0BFC"/>
    <w:rsid w:val="009A0DAF"/>
    <w:rsid w:val="009A35FE"/>
    <w:rsid w:val="009A5A83"/>
    <w:rsid w:val="009B4FD5"/>
    <w:rsid w:val="009B6573"/>
    <w:rsid w:val="009B70F0"/>
    <w:rsid w:val="009B72EB"/>
    <w:rsid w:val="009C0F81"/>
    <w:rsid w:val="009C1F3A"/>
    <w:rsid w:val="009C28A3"/>
    <w:rsid w:val="009C387F"/>
    <w:rsid w:val="009C3989"/>
    <w:rsid w:val="009C4795"/>
    <w:rsid w:val="009D052D"/>
    <w:rsid w:val="009D0EE1"/>
    <w:rsid w:val="009D76F1"/>
    <w:rsid w:val="009E0318"/>
    <w:rsid w:val="009E125C"/>
    <w:rsid w:val="009E7B1F"/>
    <w:rsid w:val="009F5272"/>
    <w:rsid w:val="009F741F"/>
    <w:rsid w:val="009F77A3"/>
    <w:rsid w:val="00A00D49"/>
    <w:rsid w:val="00A054AA"/>
    <w:rsid w:val="00A06567"/>
    <w:rsid w:val="00A078A8"/>
    <w:rsid w:val="00A14FAE"/>
    <w:rsid w:val="00A15279"/>
    <w:rsid w:val="00A2006A"/>
    <w:rsid w:val="00A20CE3"/>
    <w:rsid w:val="00A21617"/>
    <w:rsid w:val="00A23731"/>
    <w:rsid w:val="00A23CA5"/>
    <w:rsid w:val="00A249D6"/>
    <w:rsid w:val="00A26A57"/>
    <w:rsid w:val="00A27668"/>
    <w:rsid w:val="00A3131A"/>
    <w:rsid w:val="00A338B4"/>
    <w:rsid w:val="00A358EE"/>
    <w:rsid w:val="00A35C79"/>
    <w:rsid w:val="00A37646"/>
    <w:rsid w:val="00A4122D"/>
    <w:rsid w:val="00A4223C"/>
    <w:rsid w:val="00A42B1B"/>
    <w:rsid w:val="00A43543"/>
    <w:rsid w:val="00A44B39"/>
    <w:rsid w:val="00A47E8A"/>
    <w:rsid w:val="00A5320C"/>
    <w:rsid w:val="00A547B8"/>
    <w:rsid w:val="00A56565"/>
    <w:rsid w:val="00A579AF"/>
    <w:rsid w:val="00A603FD"/>
    <w:rsid w:val="00A60FF2"/>
    <w:rsid w:val="00A62392"/>
    <w:rsid w:val="00A65E21"/>
    <w:rsid w:val="00A7134F"/>
    <w:rsid w:val="00A734A2"/>
    <w:rsid w:val="00A753FA"/>
    <w:rsid w:val="00A76DF0"/>
    <w:rsid w:val="00A814E9"/>
    <w:rsid w:val="00A84167"/>
    <w:rsid w:val="00A852DB"/>
    <w:rsid w:val="00AA0231"/>
    <w:rsid w:val="00AA07A8"/>
    <w:rsid w:val="00AA32F2"/>
    <w:rsid w:val="00AA6613"/>
    <w:rsid w:val="00AB0E83"/>
    <w:rsid w:val="00AB308C"/>
    <w:rsid w:val="00AB3903"/>
    <w:rsid w:val="00AB3B6E"/>
    <w:rsid w:val="00AC059B"/>
    <w:rsid w:val="00AC11BB"/>
    <w:rsid w:val="00AC2FC9"/>
    <w:rsid w:val="00AD0ECA"/>
    <w:rsid w:val="00AD1ABE"/>
    <w:rsid w:val="00AD1D09"/>
    <w:rsid w:val="00AD1EF4"/>
    <w:rsid w:val="00AD3AF8"/>
    <w:rsid w:val="00AD4835"/>
    <w:rsid w:val="00AE3449"/>
    <w:rsid w:val="00AE461C"/>
    <w:rsid w:val="00AF1433"/>
    <w:rsid w:val="00AF184A"/>
    <w:rsid w:val="00AF1E6B"/>
    <w:rsid w:val="00AF3E4A"/>
    <w:rsid w:val="00AF463A"/>
    <w:rsid w:val="00AF55DF"/>
    <w:rsid w:val="00AF5998"/>
    <w:rsid w:val="00AF7E8C"/>
    <w:rsid w:val="00B016D5"/>
    <w:rsid w:val="00B01A3F"/>
    <w:rsid w:val="00B025B2"/>
    <w:rsid w:val="00B055E0"/>
    <w:rsid w:val="00B06092"/>
    <w:rsid w:val="00B07BCB"/>
    <w:rsid w:val="00B11D9C"/>
    <w:rsid w:val="00B12275"/>
    <w:rsid w:val="00B12E8F"/>
    <w:rsid w:val="00B13FA7"/>
    <w:rsid w:val="00B1403F"/>
    <w:rsid w:val="00B14818"/>
    <w:rsid w:val="00B205CD"/>
    <w:rsid w:val="00B2060D"/>
    <w:rsid w:val="00B20FC0"/>
    <w:rsid w:val="00B224F7"/>
    <w:rsid w:val="00B30961"/>
    <w:rsid w:val="00B3161C"/>
    <w:rsid w:val="00B31C5B"/>
    <w:rsid w:val="00B32B0E"/>
    <w:rsid w:val="00B35ECB"/>
    <w:rsid w:val="00B36D58"/>
    <w:rsid w:val="00B412D2"/>
    <w:rsid w:val="00B413BE"/>
    <w:rsid w:val="00B43A9B"/>
    <w:rsid w:val="00B43D7B"/>
    <w:rsid w:val="00B45A89"/>
    <w:rsid w:val="00B54F10"/>
    <w:rsid w:val="00B55530"/>
    <w:rsid w:val="00B55EB4"/>
    <w:rsid w:val="00B56C40"/>
    <w:rsid w:val="00B60548"/>
    <w:rsid w:val="00B612A8"/>
    <w:rsid w:val="00B6353B"/>
    <w:rsid w:val="00B642D6"/>
    <w:rsid w:val="00B649C9"/>
    <w:rsid w:val="00B64A2D"/>
    <w:rsid w:val="00B66B0C"/>
    <w:rsid w:val="00B737AB"/>
    <w:rsid w:val="00B74CBE"/>
    <w:rsid w:val="00B76AFE"/>
    <w:rsid w:val="00B773B9"/>
    <w:rsid w:val="00B77DA7"/>
    <w:rsid w:val="00B80417"/>
    <w:rsid w:val="00B809A9"/>
    <w:rsid w:val="00B80E34"/>
    <w:rsid w:val="00B822FA"/>
    <w:rsid w:val="00B84F4A"/>
    <w:rsid w:val="00B85ACB"/>
    <w:rsid w:val="00B9079C"/>
    <w:rsid w:val="00B9084B"/>
    <w:rsid w:val="00B91396"/>
    <w:rsid w:val="00B91E91"/>
    <w:rsid w:val="00B94B1E"/>
    <w:rsid w:val="00B9639A"/>
    <w:rsid w:val="00B972BF"/>
    <w:rsid w:val="00B973E7"/>
    <w:rsid w:val="00BA14FC"/>
    <w:rsid w:val="00BA1E5F"/>
    <w:rsid w:val="00BA2A25"/>
    <w:rsid w:val="00BA2EE0"/>
    <w:rsid w:val="00BB0673"/>
    <w:rsid w:val="00BB1607"/>
    <w:rsid w:val="00BB1A56"/>
    <w:rsid w:val="00BB22A4"/>
    <w:rsid w:val="00BB60C9"/>
    <w:rsid w:val="00BC17D5"/>
    <w:rsid w:val="00BC2621"/>
    <w:rsid w:val="00BC2A4F"/>
    <w:rsid w:val="00BC52A8"/>
    <w:rsid w:val="00BD0348"/>
    <w:rsid w:val="00BD0D9D"/>
    <w:rsid w:val="00BD43C7"/>
    <w:rsid w:val="00BD6666"/>
    <w:rsid w:val="00BE0EB0"/>
    <w:rsid w:val="00BE1128"/>
    <w:rsid w:val="00BE6283"/>
    <w:rsid w:val="00BF494B"/>
    <w:rsid w:val="00BF58DB"/>
    <w:rsid w:val="00BF786D"/>
    <w:rsid w:val="00BF7BB3"/>
    <w:rsid w:val="00C00973"/>
    <w:rsid w:val="00C02116"/>
    <w:rsid w:val="00C06A83"/>
    <w:rsid w:val="00C06CB1"/>
    <w:rsid w:val="00C06CE6"/>
    <w:rsid w:val="00C10DC4"/>
    <w:rsid w:val="00C12203"/>
    <w:rsid w:val="00C140C8"/>
    <w:rsid w:val="00C15A3E"/>
    <w:rsid w:val="00C160FC"/>
    <w:rsid w:val="00C1675A"/>
    <w:rsid w:val="00C23EC3"/>
    <w:rsid w:val="00C257BC"/>
    <w:rsid w:val="00C27387"/>
    <w:rsid w:val="00C2767E"/>
    <w:rsid w:val="00C315E5"/>
    <w:rsid w:val="00C3245F"/>
    <w:rsid w:val="00C35CA6"/>
    <w:rsid w:val="00C36174"/>
    <w:rsid w:val="00C361EA"/>
    <w:rsid w:val="00C37664"/>
    <w:rsid w:val="00C40149"/>
    <w:rsid w:val="00C412C6"/>
    <w:rsid w:val="00C43E24"/>
    <w:rsid w:val="00C4443C"/>
    <w:rsid w:val="00C467CF"/>
    <w:rsid w:val="00C476B4"/>
    <w:rsid w:val="00C478F7"/>
    <w:rsid w:val="00C51418"/>
    <w:rsid w:val="00C533D2"/>
    <w:rsid w:val="00C602A3"/>
    <w:rsid w:val="00C62C8D"/>
    <w:rsid w:val="00C63ED8"/>
    <w:rsid w:val="00C655D6"/>
    <w:rsid w:val="00C6563C"/>
    <w:rsid w:val="00C672C0"/>
    <w:rsid w:val="00C716FF"/>
    <w:rsid w:val="00C725E4"/>
    <w:rsid w:val="00C7645D"/>
    <w:rsid w:val="00C76815"/>
    <w:rsid w:val="00C81D0D"/>
    <w:rsid w:val="00C825CA"/>
    <w:rsid w:val="00C82865"/>
    <w:rsid w:val="00C82A56"/>
    <w:rsid w:val="00C830E2"/>
    <w:rsid w:val="00C84E8C"/>
    <w:rsid w:val="00C863F2"/>
    <w:rsid w:val="00C90894"/>
    <w:rsid w:val="00C92A4C"/>
    <w:rsid w:val="00C94138"/>
    <w:rsid w:val="00C94715"/>
    <w:rsid w:val="00CA143C"/>
    <w:rsid w:val="00CA51D7"/>
    <w:rsid w:val="00CA6430"/>
    <w:rsid w:val="00CA67B0"/>
    <w:rsid w:val="00CA699C"/>
    <w:rsid w:val="00CA7D82"/>
    <w:rsid w:val="00CB1E48"/>
    <w:rsid w:val="00CB2058"/>
    <w:rsid w:val="00CB39AA"/>
    <w:rsid w:val="00CB5249"/>
    <w:rsid w:val="00CB6971"/>
    <w:rsid w:val="00CB7473"/>
    <w:rsid w:val="00CC01D1"/>
    <w:rsid w:val="00CC1590"/>
    <w:rsid w:val="00CD009B"/>
    <w:rsid w:val="00CD1F8A"/>
    <w:rsid w:val="00CD2784"/>
    <w:rsid w:val="00CD6951"/>
    <w:rsid w:val="00CD72CA"/>
    <w:rsid w:val="00CD7F0B"/>
    <w:rsid w:val="00CE1166"/>
    <w:rsid w:val="00CE27D9"/>
    <w:rsid w:val="00CE343D"/>
    <w:rsid w:val="00CE582F"/>
    <w:rsid w:val="00CE5B26"/>
    <w:rsid w:val="00CE6B38"/>
    <w:rsid w:val="00CF136D"/>
    <w:rsid w:val="00CF2D81"/>
    <w:rsid w:val="00D00C2E"/>
    <w:rsid w:val="00D103B7"/>
    <w:rsid w:val="00D1042D"/>
    <w:rsid w:val="00D12CD0"/>
    <w:rsid w:val="00D13D7E"/>
    <w:rsid w:val="00D13DB8"/>
    <w:rsid w:val="00D14E72"/>
    <w:rsid w:val="00D30A6A"/>
    <w:rsid w:val="00D32D0B"/>
    <w:rsid w:val="00D33F27"/>
    <w:rsid w:val="00D35A16"/>
    <w:rsid w:val="00D372E6"/>
    <w:rsid w:val="00D4436D"/>
    <w:rsid w:val="00D44B79"/>
    <w:rsid w:val="00D44CA5"/>
    <w:rsid w:val="00D478D2"/>
    <w:rsid w:val="00D52205"/>
    <w:rsid w:val="00D52298"/>
    <w:rsid w:val="00D52512"/>
    <w:rsid w:val="00D52E90"/>
    <w:rsid w:val="00D53EF7"/>
    <w:rsid w:val="00D54B29"/>
    <w:rsid w:val="00D54C8D"/>
    <w:rsid w:val="00D56FB0"/>
    <w:rsid w:val="00D61152"/>
    <w:rsid w:val="00D6308F"/>
    <w:rsid w:val="00D63BEA"/>
    <w:rsid w:val="00D63DA4"/>
    <w:rsid w:val="00D71198"/>
    <w:rsid w:val="00D7402C"/>
    <w:rsid w:val="00D7695E"/>
    <w:rsid w:val="00D85142"/>
    <w:rsid w:val="00D8586C"/>
    <w:rsid w:val="00D9047B"/>
    <w:rsid w:val="00D91543"/>
    <w:rsid w:val="00D91C44"/>
    <w:rsid w:val="00D93009"/>
    <w:rsid w:val="00D94789"/>
    <w:rsid w:val="00D95C85"/>
    <w:rsid w:val="00D96A83"/>
    <w:rsid w:val="00D96FC2"/>
    <w:rsid w:val="00D9746A"/>
    <w:rsid w:val="00DA201D"/>
    <w:rsid w:val="00DA4F5F"/>
    <w:rsid w:val="00DB2471"/>
    <w:rsid w:val="00DB4608"/>
    <w:rsid w:val="00DB63C4"/>
    <w:rsid w:val="00DB7AAC"/>
    <w:rsid w:val="00DB7FB9"/>
    <w:rsid w:val="00DC2BCE"/>
    <w:rsid w:val="00DC490B"/>
    <w:rsid w:val="00DC5AC0"/>
    <w:rsid w:val="00DC5AD3"/>
    <w:rsid w:val="00DD1075"/>
    <w:rsid w:val="00DD4CBE"/>
    <w:rsid w:val="00DD6924"/>
    <w:rsid w:val="00DE2CE1"/>
    <w:rsid w:val="00DE32AA"/>
    <w:rsid w:val="00DE3374"/>
    <w:rsid w:val="00DE34FA"/>
    <w:rsid w:val="00DE419D"/>
    <w:rsid w:val="00DE740D"/>
    <w:rsid w:val="00DF00CB"/>
    <w:rsid w:val="00DF14F3"/>
    <w:rsid w:val="00DF18AF"/>
    <w:rsid w:val="00DF5C33"/>
    <w:rsid w:val="00DF66F7"/>
    <w:rsid w:val="00DF6BE9"/>
    <w:rsid w:val="00DF7A5E"/>
    <w:rsid w:val="00E004FA"/>
    <w:rsid w:val="00E01117"/>
    <w:rsid w:val="00E01144"/>
    <w:rsid w:val="00E02AC6"/>
    <w:rsid w:val="00E05258"/>
    <w:rsid w:val="00E060BF"/>
    <w:rsid w:val="00E065CE"/>
    <w:rsid w:val="00E1103E"/>
    <w:rsid w:val="00E11689"/>
    <w:rsid w:val="00E12E37"/>
    <w:rsid w:val="00E13490"/>
    <w:rsid w:val="00E137C9"/>
    <w:rsid w:val="00E155B6"/>
    <w:rsid w:val="00E17FCC"/>
    <w:rsid w:val="00E21AF6"/>
    <w:rsid w:val="00E221E2"/>
    <w:rsid w:val="00E2438C"/>
    <w:rsid w:val="00E24463"/>
    <w:rsid w:val="00E25C5E"/>
    <w:rsid w:val="00E272E6"/>
    <w:rsid w:val="00E315A5"/>
    <w:rsid w:val="00E32C7A"/>
    <w:rsid w:val="00E3430E"/>
    <w:rsid w:val="00E348CC"/>
    <w:rsid w:val="00E353C0"/>
    <w:rsid w:val="00E44446"/>
    <w:rsid w:val="00E44E5C"/>
    <w:rsid w:val="00E518AD"/>
    <w:rsid w:val="00E52372"/>
    <w:rsid w:val="00E52A4A"/>
    <w:rsid w:val="00E55DE0"/>
    <w:rsid w:val="00E57DFC"/>
    <w:rsid w:val="00E613C4"/>
    <w:rsid w:val="00E637F1"/>
    <w:rsid w:val="00E67888"/>
    <w:rsid w:val="00E67F75"/>
    <w:rsid w:val="00E769F3"/>
    <w:rsid w:val="00E86A28"/>
    <w:rsid w:val="00E90FF0"/>
    <w:rsid w:val="00E92D84"/>
    <w:rsid w:val="00EA01CF"/>
    <w:rsid w:val="00EA0BEF"/>
    <w:rsid w:val="00EA2837"/>
    <w:rsid w:val="00EA2BBA"/>
    <w:rsid w:val="00EA2FA9"/>
    <w:rsid w:val="00EA5494"/>
    <w:rsid w:val="00EB0052"/>
    <w:rsid w:val="00EB15E4"/>
    <w:rsid w:val="00EB1AE9"/>
    <w:rsid w:val="00EB2495"/>
    <w:rsid w:val="00EB5F26"/>
    <w:rsid w:val="00EC4D30"/>
    <w:rsid w:val="00ED497F"/>
    <w:rsid w:val="00ED5CF4"/>
    <w:rsid w:val="00EE0896"/>
    <w:rsid w:val="00EE199D"/>
    <w:rsid w:val="00EE64B5"/>
    <w:rsid w:val="00EE73C9"/>
    <w:rsid w:val="00EF02E3"/>
    <w:rsid w:val="00EF0D69"/>
    <w:rsid w:val="00EF132A"/>
    <w:rsid w:val="00EF2921"/>
    <w:rsid w:val="00EF2DFF"/>
    <w:rsid w:val="00EF5D8D"/>
    <w:rsid w:val="00EF64C8"/>
    <w:rsid w:val="00F00E0D"/>
    <w:rsid w:val="00F01A46"/>
    <w:rsid w:val="00F01D78"/>
    <w:rsid w:val="00F03099"/>
    <w:rsid w:val="00F06131"/>
    <w:rsid w:val="00F07319"/>
    <w:rsid w:val="00F10A6A"/>
    <w:rsid w:val="00F11B40"/>
    <w:rsid w:val="00F120A7"/>
    <w:rsid w:val="00F12AB5"/>
    <w:rsid w:val="00F1630E"/>
    <w:rsid w:val="00F171E6"/>
    <w:rsid w:val="00F218AF"/>
    <w:rsid w:val="00F21BD1"/>
    <w:rsid w:val="00F224D5"/>
    <w:rsid w:val="00F242A4"/>
    <w:rsid w:val="00F24400"/>
    <w:rsid w:val="00F26758"/>
    <w:rsid w:val="00F31E60"/>
    <w:rsid w:val="00F324C4"/>
    <w:rsid w:val="00F352BC"/>
    <w:rsid w:val="00F36BC4"/>
    <w:rsid w:val="00F372EE"/>
    <w:rsid w:val="00F37733"/>
    <w:rsid w:val="00F40C25"/>
    <w:rsid w:val="00F4495A"/>
    <w:rsid w:val="00F45CD8"/>
    <w:rsid w:val="00F45F54"/>
    <w:rsid w:val="00F507FF"/>
    <w:rsid w:val="00F51C94"/>
    <w:rsid w:val="00F52679"/>
    <w:rsid w:val="00F53EE7"/>
    <w:rsid w:val="00F53F1B"/>
    <w:rsid w:val="00F54B44"/>
    <w:rsid w:val="00F554C3"/>
    <w:rsid w:val="00F56E1B"/>
    <w:rsid w:val="00F640EF"/>
    <w:rsid w:val="00F64634"/>
    <w:rsid w:val="00F7176B"/>
    <w:rsid w:val="00F71AD1"/>
    <w:rsid w:val="00F72B73"/>
    <w:rsid w:val="00F73BFD"/>
    <w:rsid w:val="00F764F2"/>
    <w:rsid w:val="00F82C33"/>
    <w:rsid w:val="00F83917"/>
    <w:rsid w:val="00F90691"/>
    <w:rsid w:val="00F91B1A"/>
    <w:rsid w:val="00F91CBD"/>
    <w:rsid w:val="00F93DE7"/>
    <w:rsid w:val="00F97800"/>
    <w:rsid w:val="00FA0C27"/>
    <w:rsid w:val="00FA2837"/>
    <w:rsid w:val="00FA2E8F"/>
    <w:rsid w:val="00FA3E14"/>
    <w:rsid w:val="00FA4B7E"/>
    <w:rsid w:val="00FA4FFE"/>
    <w:rsid w:val="00FA6298"/>
    <w:rsid w:val="00FA6E4F"/>
    <w:rsid w:val="00FA6E7C"/>
    <w:rsid w:val="00FB1CCB"/>
    <w:rsid w:val="00FB27B5"/>
    <w:rsid w:val="00FC1B52"/>
    <w:rsid w:val="00FC2D38"/>
    <w:rsid w:val="00FC3A5B"/>
    <w:rsid w:val="00FC5746"/>
    <w:rsid w:val="00FC667E"/>
    <w:rsid w:val="00FD0516"/>
    <w:rsid w:val="00FD3205"/>
    <w:rsid w:val="00FD4C44"/>
    <w:rsid w:val="00FD4D71"/>
    <w:rsid w:val="00FD73D9"/>
    <w:rsid w:val="00FE0220"/>
    <w:rsid w:val="00FE1129"/>
    <w:rsid w:val="00FE4EC5"/>
    <w:rsid w:val="00FE6EC6"/>
    <w:rsid w:val="00FF0728"/>
    <w:rsid w:val="00FF3324"/>
    <w:rsid w:val="00FF6161"/>
    <w:rsid w:val="00FF69CD"/>
    <w:rsid w:val="00FF75BD"/>
    <w:rsid w:val="045F4EA1"/>
    <w:rsid w:val="05980C1D"/>
    <w:rsid w:val="554A99FB"/>
    <w:rsid w:val="5DEE1079"/>
    <w:rsid w:val="70A3A4CC"/>
    <w:rsid w:val="7E25E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BC2953E"/>
  <w15:docId w15:val="{1E74B689-6F4F-47EC-966A-81B85F5C8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A5C61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A5C61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1"/>
    <w:basedOn w:val="TableNormal"/>
    <w:uiPriority w:val="61"/>
    <w:rsid w:val="00C06CE6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Mar>
        <w:top w:w="57" w:type="dxa"/>
        <w:bottom w:w="57" w:type="dxa"/>
      </w:tblCellMar>
    </w:tbl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E1EF7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character" w:styleId="PlaceholderText">
    <w:name w:val="Placeholder Text"/>
    <w:basedOn w:val="DefaultParagraphFont"/>
    <w:uiPriority w:val="99"/>
    <w:semiHidden/>
    <w:rsid w:val="00BF58DB"/>
    <w:rPr>
      <w:color w:val="808080"/>
    </w:rPr>
  </w:style>
  <w:style w:type="character" w:customStyle="1" w:styleId="e24kjd">
    <w:name w:val="e24kjd"/>
    <w:basedOn w:val="DefaultParagraphFont"/>
    <w:rsid w:val="000D28BF"/>
  </w:style>
  <w:style w:type="paragraph" w:styleId="NoSpacing">
    <w:name w:val="No Spacing"/>
    <w:uiPriority w:val="1"/>
    <w:qFormat/>
    <w:rsid w:val="000C4830"/>
    <w:pPr>
      <w:spacing w:after="0" w:line="240" w:lineRule="auto"/>
    </w:pPr>
    <w:rPr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D56FB0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D522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level1">
    <w:name w:val="level1"/>
    <w:basedOn w:val="Normal"/>
    <w:rsid w:val="00D522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mjx-mrow">
    <w:name w:val="mjx-mrow"/>
    <w:basedOn w:val="DefaultParagraphFont"/>
    <w:rsid w:val="00D52205"/>
  </w:style>
  <w:style w:type="character" w:customStyle="1" w:styleId="mjx-char">
    <w:name w:val="mjx-char"/>
    <w:basedOn w:val="DefaultParagraphFont"/>
    <w:rsid w:val="00D52205"/>
  </w:style>
  <w:style w:type="character" w:customStyle="1" w:styleId="mjxassistivemathml">
    <w:name w:val="mjx_assistive_mathml"/>
    <w:basedOn w:val="DefaultParagraphFont"/>
    <w:rsid w:val="00D52205"/>
  </w:style>
  <w:style w:type="paragraph" w:customStyle="1" w:styleId="level2">
    <w:name w:val="level2"/>
    <w:basedOn w:val="Normal"/>
    <w:rsid w:val="00D522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D1042D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D104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606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749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23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35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92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7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7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9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3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51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95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84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jpg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reference.digilentinc.com/_media/reference/programmable-logic/eclypse-z7/decutil.1.pdf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Digilent/Eclypse-Z7/releases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.vsd"/><Relationship Id="rId23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A738189797264DA4637ECA8F5FD20C" ma:contentTypeVersion="13" ma:contentTypeDescription="Create a new document." ma:contentTypeScope="" ma:versionID="099cf0a3247822f50a3f6a6c24cc21f9">
  <xsd:schema xmlns:xsd="http://www.w3.org/2001/XMLSchema" xmlns:xs="http://www.w3.org/2001/XMLSchema" xmlns:p="http://schemas.microsoft.com/office/2006/metadata/properties" xmlns:ns3="00ac44ef-f240-4fdf-a4e8-4922c4c5b1dd" xmlns:ns4="ae1131d4-667d-4635-bb03-aac31d9808d2" targetNamespace="http://schemas.microsoft.com/office/2006/metadata/properties" ma:root="true" ma:fieldsID="aa763bddf3b94444dafeaba7cd3afb13" ns3:_="" ns4:_="">
    <xsd:import namespace="00ac44ef-f240-4fdf-a4e8-4922c4c5b1dd"/>
    <xsd:import namespace="ae1131d4-667d-4635-bb03-aac31d9808d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LengthInSeconds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ac44ef-f240-4fdf-a4e8-4922c4c5b1d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1131d4-667d-4635-bb03-aac31d9808d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E4AFB62-84DE-4F67-8486-5009359FAF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0ac44ef-f240-4fdf-a4e8-4922c4c5b1dd"/>
    <ds:schemaRef ds:uri="ae1131d4-667d-4635-bb03-aac31d9808d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0D91643-95AB-4F98-90EE-DA89B3C4E99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B55B859-1F44-41D1-8644-D5A207CDF6A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652AA00-E1D6-4880-A57B-D6D49C0CA365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7</TotalTime>
  <Pages>21</Pages>
  <Words>6513</Words>
  <Characters>37125</Characters>
  <Application>Microsoft Office Word</Application>
  <DocSecurity>0</DocSecurity>
  <Lines>309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43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rman MacDonald</dc:creator>
  <cp:keywords/>
  <cp:lastModifiedBy>Robert-Emilian Bocos</cp:lastModifiedBy>
  <cp:revision>287</cp:revision>
  <cp:lastPrinted>2020-01-15T16:36:00Z</cp:lastPrinted>
  <dcterms:created xsi:type="dcterms:W3CDTF">2022-05-19T12:40:00Z</dcterms:created>
  <dcterms:modified xsi:type="dcterms:W3CDTF">2022-09-20T1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5A738189797264DA4637ECA8F5FD20C</vt:lpwstr>
  </property>
  <property fmtid="{D5CDD505-2E9C-101B-9397-08002B2CF9AE}" pid="3" name="ClassificationContentMarkingFooterShapeIds">
    <vt:lpwstr>b,c,d</vt:lpwstr>
  </property>
  <property fmtid="{D5CDD505-2E9C-101B-9397-08002B2CF9AE}" pid="4" name="ClassificationContentMarkingFooterFontProps">
    <vt:lpwstr>#000000,10,Calibri</vt:lpwstr>
  </property>
  <property fmtid="{D5CDD505-2E9C-101B-9397-08002B2CF9AE}" pid="5" name="ClassificationContentMarkingFooterText">
    <vt:lpwstr>INTERNAL - NI CONFIDENTIAL</vt:lpwstr>
  </property>
  <property fmtid="{D5CDD505-2E9C-101B-9397-08002B2CF9AE}" pid="6" name="MSIP_Label_76122db4-a595-414e-9ece-6adfb473e1a0_Enabled">
    <vt:lpwstr>true</vt:lpwstr>
  </property>
  <property fmtid="{D5CDD505-2E9C-101B-9397-08002B2CF9AE}" pid="7" name="MSIP_Label_76122db4-a595-414e-9ece-6adfb473e1a0_SetDate">
    <vt:lpwstr>2022-06-07T11:51:18Z</vt:lpwstr>
  </property>
  <property fmtid="{D5CDD505-2E9C-101B-9397-08002B2CF9AE}" pid="8" name="MSIP_Label_76122db4-a595-414e-9ece-6adfb473e1a0_Method">
    <vt:lpwstr>Standard</vt:lpwstr>
  </property>
  <property fmtid="{D5CDD505-2E9C-101B-9397-08002B2CF9AE}" pid="9" name="MSIP_Label_76122db4-a595-414e-9ece-6adfb473e1a0_Name">
    <vt:lpwstr>Internal</vt:lpwstr>
  </property>
  <property fmtid="{D5CDD505-2E9C-101B-9397-08002B2CF9AE}" pid="10" name="MSIP_Label_76122db4-a595-414e-9ece-6adfb473e1a0_SiteId">
    <vt:lpwstr>87ba1f9a-44cd-43a6-b008-6fdb45a5204e</vt:lpwstr>
  </property>
  <property fmtid="{D5CDD505-2E9C-101B-9397-08002B2CF9AE}" pid="11" name="MSIP_Label_76122db4-a595-414e-9ece-6adfb473e1a0_ActionId">
    <vt:lpwstr>f5577c8b-5712-48e6-8985-b8c7620425e0</vt:lpwstr>
  </property>
  <property fmtid="{D5CDD505-2E9C-101B-9397-08002B2CF9AE}" pid="12" name="MSIP_Label_76122db4-a595-414e-9ece-6adfb473e1a0_ContentBits">
    <vt:lpwstr>2</vt:lpwstr>
  </property>
</Properties>
</file>